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 w:rsidR="00263C3C" w:rsidRPr="00C240C1" w:rsidTr="009D4866">
        <w:tc>
          <w:tcPr>
            <w:tcW w:w="1383" w:type="dxa"/>
          </w:tcPr>
          <w:p w:rsidR="00263C3C" w:rsidRPr="00C240C1" w:rsidRDefault="00263C3C" w:rsidP="009D4866">
            <w:pPr>
              <w:spacing w:after="0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188" w:type="dxa"/>
          </w:tcPr>
          <w:p w:rsidR="00263C3C" w:rsidRPr="00C240C1" w:rsidRDefault="00263C3C" w:rsidP="009D4866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 xml:space="preserve">Министерство науки </w:t>
            </w:r>
            <w:r>
              <w:rPr>
                <w:rFonts w:ascii="Times New Roman" w:hAnsi="Times New Roman"/>
                <w:b/>
              </w:rPr>
              <w:t xml:space="preserve">и высшего </w:t>
            </w:r>
            <w:r w:rsidRPr="00C240C1">
              <w:rPr>
                <w:rFonts w:ascii="Times New Roman" w:hAnsi="Times New Roman"/>
                <w:b/>
              </w:rPr>
              <w:t>образования Российской Федерации</w:t>
            </w:r>
          </w:p>
          <w:p w:rsidR="00263C3C" w:rsidRPr="00C240C1" w:rsidRDefault="00263C3C" w:rsidP="009D4866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263C3C" w:rsidRPr="00C240C1" w:rsidRDefault="00263C3C" w:rsidP="009D4866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высшего образования</w:t>
            </w:r>
          </w:p>
          <w:p w:rsidR="00263C3C" w:rsidRPr="00C240C1" w:rsidRDefault="00263C3C" w:rsidP="009D4866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«Московский государственный технический университет</w:t>
            </w:r>
          </w:p>
          <w:p w:rsidR="00263C3C" w:rsidRPr="00C240C1" w:rsidRDefault="00263C3C" w:rsidP="009D4866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имени Н.Э. Баумана</w:t>
            </w:r>
          </w:p>
          <w:p w:rsidR="00263C3C" w:rsidRPr="00C240C1" w:rsidRDefault="00263C3C" w:rsidP="009D4866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(национальный исследовательский университет)»</w:t>
            </w:r>
          </w:p>
          <w:p w:rsidR="00263C3C" w:rsidRPr="00C240C1" w:rsidRDefault="00263C3C" w:rsidP="009D4866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(МГТУ им. Н.Э. Баумана)</w:t>
            </w:r>
          </w:p>
        </w:tc>
      </w:tr>
    </w:tbl>
    <w:p w:rsidR="00263C3C" w:rsidRPr="00C240C1" w:rsidRDefault="00263C3C" w:rsidP="00263C3C">
      <w:pPr>
        <w:pBdr>
          <w:bottom w:val="thinThickSmallGap" w:sz="24" w:space="1" w:color="auto"/>
        </w:pBdr>
        <w:spacing w:after="0"/>
        <w:jc w:val="center"/>
        <w:rPr>
          <w:rFonts w:ascii="Times New Roman" w:hAnsi="Times New Roman"/>
          <w:b/>
          <w:sz w:val="10"/>
        </w:rPr>
      </w:pPr>
    </w:p>
    <w:p w:rsidR="00263C3C" w:rsidRPr="001F332B" w:rsidRDefault="00263C3C" w:rsidP="00263C3C">
      <w:pPr>
        <w:spacing w:after="0"/>
        <w:rPr>
          <w:rFonts w:ascii="Times New Roman" w:hAnsi="Times New Roman"/>
          <w:b/>
          <w:sz w:val="32"/>
        </w:rPr>
      </w:pPr>
    </w:p>
    <w:p w:rsidR="00263C3C" w:rsidRPr="00263C3C" w:rsidRDefault="00263C3C" w:rsidP="00263C3C">
      <w:pPr>
        <w:rPr>
          <w:rFonts w:ascii="Times New Roman" w:hAnsi="Times New Roman"/>
        </w:rPr>
      </w:pPr>
      <w:r w:rsidRPr="00263C3C">
        <w:rPr>
          <w:rFonts w:ascii="Times New Roman" w:hAnsi="Times New Roman"/>
        </w:rPr>
        <w:t>ФАКУЛЬТЕТ _______ИНФОРМА</w:t>
      </w:r>
      <w:r w:rsidR="006761C0">
        <w:rPr>
          <w:rFonts w:ascii="Times New Roman" w:hAnsi="Times New Roman"/>
        </w:rPr>
        <w:t>ТИКА И СИСТЕМЫ УПРАВЛЕНИЯ_____</w:t>
      </w:r>
      <w:r w:rsidRPr="00263C3C">
        <w:rPr>
          <w:rFonts w:ascii="Times New Roman" w:hAnsi="Times New Roman"/>
        </w:rPr>
        <w:t>__________________</w:t>
      </w:r>
    </w:p>
    <w:p w:rsidR="00263C3C" w:rsidRPr="00263C3C" w:rsidRDefault="00263C3C" w:rsidP="00263C3C">
      <w:pPr>
        <w:rPr>
          <w:rFonts w:ascii="Times New Roman" w:hAnsi="Times New Roman"/>
        </w:rPr>
      </w:pPr>
    </w:p>
    <w:p w:rsidR="00263C3C" w:rsidRPr="00263C3C" w:rsidRDefault="00263C3C" w:rsidP="00263C3C">
      <w:pPr>
        <w:rPr>
          <w:rFonts w:ascii="Times New Roman" w:hAnsi="Times New Roman"/>
        </w:rPr>
      </w:pPr>
      <w:r w:rsidRPr="00263C3C">
        <w:rPr>
          <w:rFonts w:ascii="Times New Roman" w:hAnsi="Times New Roman"/>
        </w:rPr>
        <w:t>КАФЕДРА _________КОМПЬЮТЕРНЫЕ</w:t>
      </w:r>
      <w:r w:rsidR="006761C0">
        <w:rPr>
          <w:rFonts w:ascii="Times New Roman" w:hAnsi="Times New Roman"/>
        </w:rPr>
        <w:t xml:space="preserve"> СИСТЕМЫ И СЕТИ______________</w:t>
      </w:r>
      <w:r w:rsidRPr="00263C3C">
        <w:rPr>
          <w:rFonts w:ascii="Times New Roman" w:hAnsi="Times New Roman"/>
        </w:rPr>
        <w:t>________________</w:t>
      </w:r>
    </w:p>
    <w:p w:rsidR="00263C3C" w:rsidRPr="00263C3C" w:rsidRDefault="00263C3C" w:rsidP="00263C3C">
      <w:pPr>
        <w:rPr>
          <w:rFonts w:ascii="Times New Roman" w:hAnsi="Times New Roman"/>
        </w:rPr>
      </w:pPr>
    </w:p>
    <w:p w:rsidR="00263C3C" w:rsidRPr="00263C3C" w:rsidRDefault="00263C3C" w:rsidP="00263C3C">
      <w:pPr>
        <w:rPr>
          <w:rFonts w:ascii="Times New Roman" w:hAnsi="Times New Roman"/>
        </w:rPr>
      </w:pPr>
      <w:r w:rsidRPr="00263C3C">
        <w:rPr>
          <w:rFonts w:ascii="Times New Roman" w:hAnsi="Times New Roman"/>
        </w:rPr>
        <w:t>НАПРАВЛЕНИЕ ПОДГОТОВКИ  _</w:t>
      </w:r>
      <w:r w:rsidR="006761C0">
        <w:rPr>
          <w:rFonts w:ascii="Times New Roman" w:hAnsi="Times New Roman"/>
        </w:rPr>
        <w:t>______________________</w:t>
      </w:r>
      <w:r w:rsidRPr="00263C3C">
        <w:rPr>
          <w:rFonts w:ascii="Times New Roman" w:hAnsi="Times New Roman"/>
        </w:rPr>
        <w:t>_______________________________</w:t>
      </w:r>
    </w:p>
    <w:p w:rsidR="00263C3C" w:rsidRPr="00C240C1" w:rsidRDefault="00263C3C" w:rsidP="00263C3C">
      <w:pPr>
        <w:spacing w:after="0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rPr>
          <w:rFonts w:ascii="Times New Roman" w:hAnsi="Times New Roman"/>
          <w:i/>
          <w:sz w:val="18"/>
        </w:rPr>
      </w:pPr>
    </w:p>
    <w:p w:rsidR="00263C3C" w:rsidRDefault="00263C3C" w:rsidP="00263C3C">
      <w:pPr>
        <w:spacing w:after="0"/>
        <w:rPr>
          <w:rFonts w:ascii="Times New Roman" w:hAnsi="Times New Roman"/>
          <w:i/>
          <w:sz w:val="32"/>
        </w:rPr>
      </w:pPr>
    </w:p>
    <w:p w:rsidR="006761C0" w:rsidRDefault="006761C0" w:rsidP="00263C3C">
      <w:pPr>
        <w:spacing w:after="0"/>
        <w:rPr>
          <w:rFonts w:ascii="Times New Roman" w:hAnsi="Times New Roman"/>
          <w:i/>
          <w:sz w:val="32"/>
        </w:rPr>
      </w:pPr>
    </w:p>
    <w:p w:rsidR="006761C0" w:rsidRPr="00C240C1" w:rsidRDefault="006761C0" w:rsidP="00263C3C">
      <w:pPr>
        <w:spacing w:after="0"/>
        <w:rPr>
          <w:rFonts w:ascii="Times New Roman" w:hAnsi="Times New Roman"/>
          <w:i/>
          <w:sz w:val="32"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b/>
          <w:sz w:val="44"/>
        </w:rPr>
      </w:pPr>
      <w:r w:rsidRPr="00C240C1">
        <w:rPr>
          <w:rFonts w:ascii="Times New Roman" w:hAnsi="Times New Roman"/>
          <w:b/>
          <w:sz w:val="44"/>
        </w:rPr>
        <w:t>РАСЧЕТНО-ПОЯСНИТЕЛЬНАЯ ЗАПИСКА</w:t>
      </w: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b/>
          <w:i/>
          <w:sz w:val="40"/>
        </w:rPr>
      </w:pPr>
      <w:r w:rsidRPr="00C240C1">
        <w:rPr>
          <w:rFonts w:ascii="Times New Roman" w:hAnsi="Times New Roman"/>
          <w:b/>
          <w:i/>
          <w:sz w:val="40"/>
        </w:rPr>
        <w:t>К   КУРСОВО</w:t>
      </w:r>
      <w:r>
        <w:rPr>
          <w:rFonts w:ascii="Times New Roman" w:hAnsi="Times New Roman"/>
          <w:b/>
          <w:i/>
          <w:sz w:val="40"/>
        </w:rPr>
        <w:t>Й   РАБОТЕ</w:t>
      </w: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b/>
          <w:i/>
          <w:sz w:val="28"/>
        </w:rPr>
      </w:pPr>
    </w:p>
    <w:p w:rsidR="00263C3C" w:rsidRDefault="00263C3C" w:rsidP="00263C3C">
      <w:pPr>
        <w:pBdr>
          <w:bottom w:val="single" w:sz="12" w:space="1" w:color="auto"/>
        </w:pBdr>
        <w:spacing w:after="0"/>
        <w:jc w:val="center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  <w:t>НА ТЕМУ:</w:t>
      </w:r>
    </w:p>
    <w:p w:rsidR="00263C3C" w:rsidRDefault="00263C3C" w:rsidP="00263C3C">
      <w:pPr>
        <w:pBdr>
          <w:bottom w:val="single" w:sz="12" w:space="1" w:color="auto"/>
        </w:pBdr>
        <w:spacing w:after="0"/>
        <w:jc w:val="center"/>
        <w:rPr>
          <w:rFonts w:ascii="Times New Roman" w:hAnsi="Times New Roman"/>
          <w:b/>
          <w:i/>
          <w:sz w:val="40"/>
        </w:rPr>
      </w:pPr>
    </w:p>
    <w:p w:rsidR="00263C3C" w:rsidRPr="00263C3C" w:rsidRDefault="00C50D18" w:rsidP="00263C3C">
      <w:pPr>
        <w:pBdr>
          <w:bottom w:val="single" w:sz="12" w:space="1" w:color="auto"/>
        </w:pBdr>
        <w:spacing w:after="0"/>
        <w:jc w:val="center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  <w:t>Веб-приложение</w:t>
      </w:r>
      <w:r w:rsidR="00263C3C">
        <w:rPr>
          <w:rFonts w:ascii="Times New Roman" w:hAnsi="Times New Roman"/>
          <w:b/>
          <w:i/>
          <w:sz w:val="40"/>
        </w:rPr>
        <w:t xml:space="preserve"> </w:t>
      </w:r>
      <w:r>
        <w:rPr>
          <w:rFonts w:ascii="Times New Roman" w:hAnsi="Times New Roman"/>
          <w:b/>
          <w:i/>
          <w:sz w:val="40"/>
        </w:rPr>
        <w:t>для заказа</w:t>
      </w:r>
      <w:r w:rsidR="00263C3C">
        <w:rPr>
          <w:rFonts w:ascii="Times New Roman" w:hAnsi="Times New Roman"/>
          <w:b/>
          <w:i/>
          <w:sz w:val="40"/>
        </w:rPr>
        <w:t xml:space="preserve"> еды «</w:t>
      </w:r>
      <w:r w:rsidR="00263C3C">
        <w:rPr>
          <w:rFonts w:ascii="Times New Roman" w:hAnsi="Times New Roman"/>
          <w:b/>
          <w:i/>
          <w:sz w:val="40"/>
          <w:lang w:val="en-US"/>
        </w:rPr>
        <w:t>Delivery</w:t>
      </w:r>
      <w:r w:rsidR="00263C3C" w:rsidRPr="00263C3C">
        <w:rPr>
          <w:rFonts w:ascii="Times New Roman" w:hAnsi="Times New Roman"/>
          <w:b/>
          <w:i/>
          <w:sz w:val="40"/>
        </w:rPr>
        <w:t xml:space="preserve"> </w:t>
      </w:r>
      <w:r w:rsidR="00263C3C">
        <w:rPr>
          <w:rFonts w:ascii="Times New Roman" w:hAnsi="Times New Roman"/>
          <w:b/>
          <w:i/>
          <w:sz w:val="40"/>
          <w:lang w:val="en-US"/>
        </w:rPr>
        <w:t>Borscht</w:t>
      </w:r>
      <w:r w:rsidR="00263C3C">
        <w:rPr>
          <w:rFonts w:ascii="Times New Roman" w:hAnsi="Times New Roman"/>
          <w:b/>
          <w:i/>
          <w:sz w:val="40"/>
        </w:rPr>
        <w:t>»</w:t>
      </w:r>
    </w:p>
    <w:p w:rsidR="00263C3C" w:rsidRDefault="00263C3C" w:rsidP="00263C3C">
      <w:pPr>
        <w:spacing w:after="0"/>
        <w:rPr>
          <w:rFonts w:ascii="Times New Roman" w:hAnsi="Times New Roman"/>
          <w:b/>
          <w:i/>
          <w:sz w:val="40"/>
        </w:rPr>
      </w:pPr>
    </w:p>
    <w:p w:rsidR="00263C3C" w:rsidRDefault="00263C3C" w:rsidP="00263C3C">
      <w:pPr>
        <w:spacing w:after="0"/>
        <w:rPr>
          <w:rFonts w:ascii="Times New Roman" w:hAnsi="Times New Roman"/>
        </w:rPr>
      </w:pPr>
    </w:p>
    <w:p w:rsidR="00263C3C" w:rsidRPr="00C240C1" w:rsidRDefault="00263C3C" w:rsidP="00263C3C">
      <w:pPr>
        <w:spacing w:after="0"/>
        <w:rPr>
          <w:rFonts w:ascii="Times New Roman" w:hAnsi="Times New Roman"/>
          <w:b/>
        </w:rPr>
      </w:pPr>
      <w:r w:rsidRPr="00C240C1">
        <w:rPr>
          <w:rFonts w:ascii="Times New Roman" w:hAnsi="Times New Roman"/>
        </w:rPr>
        <w:t>Студент __</w:t>
      </w:r>
      <w:r w:rsidR="008A6EB2">
        <w:rPr>
          <w:rFonts w:ascii="Times New Roman" w:hAnsi="Times New Roman"/>
          <w:u w:val="single"/>
        </w:rPr>
        <w:t>ИУ6-52</w:t>
      </w:r>
      <w:bookmarkStart w:id="0" w:name="_GoBack"/>
      <w:bookmarkEnd w:id="0"/>
      <w:r w:rsidRPr="00263C3C">
        <w:rPr>
          <w:rFonts w:ascii="Times New Roman" w:hAnsi="Times New Roman"/>
          <w:u w:val="single"/>
        </w:rPr>
        <w:t>Б</w:t>
      </w:r>
      <w:r w:rsidRPr="00C240C1">
        <w:rPr>
          <w:rFonts w:ascii="Times New Roman" w:hAnsi="Times New Roman"/>
        </w:rPr>
        <w:t>_______</w:t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</w:t>
      </w:r>
      <w:r w:rsidRPr="00C240C1">
        <w:rPr>
          <w:rFonts w:ascii="Times New Roman" w:hAnsi="Times New Roman"/>
          <w:b/>
        </w:rPr>
        <w:t>___</w:t>
      </w:r>
      <w:r w:rsidRPr="00263C3C">
        <w:rPr>
          <w:rFonts w:ascii="Times New Roman" w:hAnsi="Times New Roman"/>
          <w:b/>
          <w:u w:val="single"/>
        </w:rPr>
        <w:t>Д.В.Лабзунова</w:t>
      </w:r>
      <w:r w:rsidRPr="00C240C1">
        <w:rPr>
          <w:rFonts w:ascii="Times New Roman" w:hAnsi="Times New Roman"/>
          <w:b/>
        </w:rPr>
        <w:t xml:space="preserve">______ </w:t>
      </w:r>
    </w:p>
    <w:p w:rsidR="00263C3C" w:rsidRPr="00C240C1" w:rsidRDefault="00263C3C" w:rsidP="00263C3C">
      <w:pPr>
        <w:spacing w:after="0"/>
        <w:ind w:left="709" w:right="565" w:firstLine="709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(Группа)</w:t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  <w:t xml:space="preserve">  </w:t>
      </w:r>
      <w:r w:rsidRPr="00C240C1">
        <w:rPr>
          <w:rFonts w:ascii="Times New Roman" w:hAnsi="Times New Roman"/>
          <w:sz w:val="18"/>
          <w:szCs w:val="18"/>
        </w:rPr>
        <w:t xml:space="preserve">  (Подпись, да</w:t>
      </w:r>
      <w:r>
        <w:rPr>
          <w:rFonts w:ascii="Times New Roman" w:hAnsi="Times New Roman"/>
          <w:sz w:val="18"/>
          <w:szCs w:val="18"/>
        </w:rPr>
        <w:t xml:space="preserve">та)                    </w:t>
      </w:r>
      <w:r w:rsidRPr="00C240C1">
        <w:rPr>
          <w:rFonts w:ascii="Times New Roman" w:hAnsi="Times New Roman"/>
          <w:sz w:val="18"/>
          <w:szCs w:val="18"/>
        </w:rPr>
        <w:t>(И.О.</w:t>
      </w:r>
      <w:r>
        <w:rPr>
          <w:rFonts w:ascii="Times New Roman" w:hAnsi="Times New Roman"/>
          <w:sz w:val="18"/>
          <w:szCs w:val="18"/>
        </w:rPr>
        <w:t xml:space="preserve"> </w:t>
      </w:r>
      <w:r w:rsidRPr="00C240C1">
        <w:rPr>
          <w:rFonts w:ascii="Times New Roman" w:hAnsi="Times New Roman"/>
          <w:sz w:val="18"/>
          <w:szCs w:val="18"/>
        </w:rPr>
        <w:t xml:space="preserve">Фамилия)            </w:t>
      </w:r>
    </w:p>
    <w:p w:rsidR="00263C3C" w:rsidRPr="00C240C1" w:rsidRDefault="00263C3C" w:rsidP="00263C3C">
      <w:pPr>
        <w:spacing w:after="0"/>
        <w:jc w:val="both"/>
        <w:rPr>
          <w:rFonts w:ascii="Times New Roman" w:hAnsi="Times New Roman"/>
          <w:sz w:val="20"/>
        </w:rPr>
      </w:pPr>
    </w:p>
    <w:p w:rsidR="00263C3C" w:rsidRPr="00C240C1" w:rsidRDefault="00263C3C" w:rsidP="00263C3C">
      <w:pPr>
        <w:spacing w:after="0"/>
        <w:jc w:val="both"/>
        <w:rPr>
          <w:rFonts w:ascii="Times New Roman" w:hAnsi="Times New Roman"/>
          <w:sz w:val="20"/>
        </w:rPr>
      </w:pPr>
    </w:p>
    <w:p w:rsidR="00263C3C" w:rsidRPr="00C240C1" w:rsidRDefault="00263C3C" w:rsidP="00263C3C"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Руководитель курсовой работы </w:t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</w:rPr>
        <w:tab/>
      </w:r>
      <w:r w:rsidRPr="00C240C1">
        <w:rPr>
          <w:rFonts w:ascii="Times New Roman" w:hAnsi="Times New Roman"/>
          <w:b/>
        </w:rPr>
        <w:t xml:space="preserve">_________________  ____________________ </w:t>
      </w:r>
    </w:p>
    <w:p w:rsidR="00263C3C" w:rsidRPr="00C240C1" w:rsidRDefault="00263C3C" w:rsidP="00263C3C">
      <w:pPr>
        <w:spacing w:after="0"/>
        <w:ind w:right="565"/>
        <w:jc w:val="right"/>
        <w:rPr>
          <w:rFonts w:ascii="Times New Roman" w:hAnsi="Times New Roman"/>
          <w:sz w:val="18"/>
          <w:szCs w:val="18"/>
        </w:rPr>
      </w:pPr>
      <w:r w:rsidRPr="00C240C1">
        <w:rPr>
          <w:rFonts w:ascii="Times New Roman" w:hAnsi="Times New Roman"/>
          <w:sz w:val="18"/>
          <w:szCs w:val="18"/>
        </w:rPr>
        <w:t xml:space="preserve">(Подпись, дата)                    </w:t>
      </w:r>
      <w:r w:rsidRPr="00F94F3B">
        <w:rPr>
          <w:rFonts w:ascii="Times New Roman" w:hAnsi="Times New Roman"/>
          <w:sz w:val="18"/>
          <w:szCs w:val="18"/>
        </w:rPr>
        <w:t xml:space="preserve"> </w:t>
      </w:r>
      <w:r w:rsidRPr="00C240C1">
        <w:rPr>
          <w:rFonts w:ascii="Times New Roman" w:hAnsi="Times New Roman"/>
          <w:sz w:val="18"/>
          <w:szCs w:val="18"/>
        </w:rPr>
        <w:t xml:space="preserve">        (И.О.</w:t>
      </w:r>
      <w:r w:rsidRPr="00F94F3B">
        <w:rPr>
          <w:rFonts w:ascii="Times New Roman" w:hAnsi="Times New Roman"/>
          <w:sz w:val="18"/>
          <w:szCs w:val="18"/>
        </w:rPr>
        <w:t xml:space="preserve"> </w:t>
      </w:r>
      <w:r w:rsidRPr="00C240C1">
        <w:rPr>
          <w:rFonts w:ascii="Times New Roman" w:hAnsi="Times New Roman"/>
          <w:sz w:val="18"/>
          <w:szCs w:val="18"/>
        </w:rPr>
        <w:t xml:space="preserve">Фамилия)            </w:t>
      </w:r>
    </w:p>
    <w:p w:rsidR="00263C3C" w:rsidRPr="00C240C1" w:rsidRDefault="00263C3C" w:rsidP="00263C3C">
      <w:pPr>
        <w:spacing w:after="0"/>
        <w:jc w:val="both"/>
        <w:rPr>
          <w:rFonts w:ascii="Times New Roman" w:hAnsi="Times New Roman"/>
          <w:sz w:val="20"/>
        </w:rPr>
      </w:pPr>
    </w:p>
    <w:p w:rsidR="00263C3C" w:rsidRPr="00263C3C" w:rsidRDefault="00263C3C" w:rsidP="00263C3C">
      <w:pPr>
        <w:spacing w:after="0"/>
        <w:rPr>
          <w:rFonts w:ascii="Times New Roman" w:hAnsi="Times New Roman"/>
          <w:b/>
        </w:rPr>
      </w:pPr>
      <w:r w:rsidRPr="00263C3C">
        <w:rPr>
          <w:rFonts w:ascii="Times New Roman" w:hAnsi="Times New Roman"/>
        </w:rPr>
        <w:t xml:space="preserve">Консультант </w:t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</w:rPr>
        <w:tab/>
      </w:r>
      <w:r w:rsidRPr="00263C3C">
        <w:rPr>
          <w:rFonts w:ascii="Times New Roman" w:hAnsi="Times New Roman"/>
          <w:b/>
        </w:rPr>
        <w:t xml:space="preserve">_________________  ____________________ </w:t>
      </w:r>
    </w:p>
    <w:p w:rsidR="00263C3C" w:rsidRPr="00C240C1" w:rsidRDefault="00263C3C" w:rsidP="00263C3C">
      <w:pPr>
        <w:spacing w:after="0"/>
        <w:ind w:right="565"/>
        <w:jc w:val="right"/>
        <w:rPr>
          <w:rFonts w:ascii="Times New Roman" w:hAnsi="Times New Roman"/>
          <w:sz w:val="18"/>
          <w:szCs w:val="18"/>
        </w:rPr>
      </w:pPr>
      <w:r w:rsidRPr="00263C3C">
        <w:rPr>
          <w:rFonts w:ascii="Times New Roman" w:hAnsi="Times New Roman"/>
          <w:sz w:val="18"/>
          <w:szCs w:val="18"/>
        </w:rPr>
        <w:t>(Подпись, дата)                             (И.О. Фамилия)</w:t>
      </w:r>
      <w:r w:rsidRPr="00C240C1">
        <w:rPr>
          <w:rFonts w:ascii="Times New Roman" w:hAnsi="Times New Roman"/>
          <w:sz w:val="18"/>
          <w:szCs w:val="18"/>
        </w:rPr>
        <w:t xml:space="preserve">            </w:t>
      </w:r>
    </w:p>
    <w:p w:rsidR="00263C3C" w:rsidRPr="00C240C1" w:rsidRDefault="00263C3C" w:rsidP="00263C3C">
      <w:pPr>
        <w:spacing w:after="0"/>
        <w:rPr>
          <w:rFonts w:ascii="Times New Roman" w:hAnsi="Times New Roman"/>
          <w:sz w:val="20"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340A3C" w:rsidRDefault="00340A3C" w:rsidP="00263C3C">
      <w:pPr>
        <w:spacing w:after="0"/>
        <w:jc w:val="center"/>
        <w:rPr>
          <w:rFonts w:ascii="Times New Roman" w:hAnsi="Times New Roman"/>
          <w:i/>
        </w:rPr>
      </w:pPr>
    </w:p>
    <w:p w:rsidR="00340A3C" w:rsidRPr="00C240C1" w:rsidRDefault="00340A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</w:rPr>
      </w:pPr>
    </w:p>
    <w:p w:rsidR="00263C3C" w:rsidRPr="00C240C1" w:rsidRDefault="00263C3C" w:rsidP="00263C3C">
      <w:pPr>
        <w:spacing w:after="0"/>
        <w:jc w:val="center"/>
        <w:rPr>
          <w:rFonts w:ascii="Times New Roman" w:hAnsi="Times New Roman"/>
          <w:i/>
          <w:sz w:val="28"/>
        </w:rPr>
      </w:pPr>
      <w:r w:rsidRPr="00C240C1">
        <w:rPr>
          <w:rFonts w:ascii="Times New Roman" w:hAnsi="Times New Roman"/>
          <w:i/>
          <w:sz w:val="28"/>
        </w:rPr>
        <w:t>20</w:t>
      </w:r>
      <w:r w:rsidRPr="006761C0">
        <w:rPr>
          <w:rFonts w:ascii="Times New Roman" w:hAnsi="Times New Roman"/>
          <w:i/>
          <w:sz w:val="28"/>
        </w:rPr>
        <w:t>21</w:t>
      </w:r>
      <w:r w:rsidRPr="00C240C1">
        <w:rPr>
          <w:rFonts w:ascii="Times New Roman" w:hAnsi="Times New Roman"/>
          <w:i/>
          <w:sz w:val="28"/>
        </w:rPr>
        <w:t xml:space="preserve"> г.</w:t>
      </w:r>
    </w:p>
    <w:p w:rsidR="007977D2" w:rsidRDefault="007977D2"/>
    <w:p w:rsidR="00263C3C" w:rsidRDefault="00263C3C"/>
    <w:p w:rsidR="00263C3C" w:rsidRPr="00FF5EB8" w:rsidRDefault="00FF5EB8" w:rsidP="006B1152">
      <w:pPr>
        <w:jc w:val="center"/>
        <w:rPr>
          <w:rFonts w:ascii="Times New Roman" w:hAnsi="Times New Roman"/>
          <w:sz w:val="28"/>
          <w:szCs w:val="28"/>
        </w:rPr>
      </w:pPr>
      <w:r w:rsidRPr="00C9156F">
        <w:rPr>
          <w:rFonts w:ascii="Times New Roman" w:hAnsi="Times New Roman"/>
          <w:sz w:val="28"/>
          <w:szCs w:val="28"/>
          <w:highlight w:val="cyan"/>
        </w:rPr>
        <w:t>Вставить задан</w:t>
      </w:r>
      <w:r w:rsidRPr="006B1152">
        <w:rPr>
          <w:rFonts w:ascii="Times New Roman" w:hAnsi="Times New Roman"/>
          <w:sz w:val="28"/>
          <w:szCs w:val="28"/>
          <w:highlight w:val="cyan"/>
        </w:rPr>
        <w:t>ие</w:t>
      </w:r>
      <w:r w:rsidR="006B1152" w:rsidRPr="006B1152">
        <w:rPr>
          <w:rFonts w:ascii="Times New Roman" w:hAnsi="Times New Roman"/>
          <w:sz w:val="28"/>
          <w:szCs w:val="28"/>
          <w:highlight w:val="cyan"/>
        </w:rPr>
        <w:t xml:space="preserve"> на курсовую</w:t>
      </w:r>
    </w:p>
    <w:p w:rsidR="00F5063B" w:rsidRDefault="00F5063B" w:rsidP="00F5063B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FF5EB8" w:rsidRPr="004A4613" w:rsidRDefault="00F5063B" w:rsidP="00796DF0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Ре</w:t>
      </w:r>
      <w:r w:rsidR="00FF5EB8" w:rsidRPr="004A4613">
        <w:rPr>
          <w:rFonts w:ascii="Times New Roman" w:hAnsi="Times New Roman"/>
          <w:b/>
          <w:sz w:val="28"/>
          <w:szCs w:val="28"/>
        </w:rPr>
        <w:t>ферат</w:t>
      </w:r>
    </w:p>
    <w:p w:rsidR="00FF5EB8" w:rsidRDefault="004A4613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4A4613">
        <w:rPr>
          <w:rFonts w:ascii="Times New Roman" w:hAnsi="Times New Roman"/>
          <w:sz w:val="24"/>
          <w:szCs w:val="24"/>
        </w:rPr>
        <w:t xml:space="preserve">Расчетно-пояснительная записка </w:t>
      </w:r>
      <w:r w:rsidR="00B2428A">
        <w:rPr>
          <w:rFonts w:ascii="Times New Roman" w:hAnsi="Times New Roman"/>
          <w:sz w:val="24"/>
          <w:szCs w:val="24"/>
        </w:rPr>
        <w:t>32</w:t>
      </w:r>
      <w:r w:rsidRPr="004A4613">
        <w:rPr>
          <w:rFonts w:ascii="Times New Roman" w:hAnsi="Times New Roman"/>
          <w:sz w:val="24"/>
          <w:szCs w:val="24"/>
        </w:rPr>
        <w:t xml:space="preserve"> страниц</w:t>
      </w:r>
      <w:r w:rsidR="00B2428A">
        <w:rPr>
          <w:rFonts w:ascii="Times New Roman" w:hAnsi="Times New Roman"/>
          <w:sz w:val="24"/>
          <w:szCs w:val="24"/>
        </w:rPr>
        <w:t>ы</w:t>
      </w:r>
      <w:r w:rsidRPr="004A4613">
        <w:rPr>
          <w:rFonts w:ascii="Times New Roman" w:hAnsi="Times New Roman"/>
          <w:sz w:val="24"/>
          <w:szCs w:val="24"/>
        </w:rPr>
        <w:t xml:space="preserve">, </w:t>
      </w:r>
      <w:r w:rsidR="00A7368C">
        <w:rPr>
          <w:rFonts w:ascii="Times New Roman" w:hAnsi="Times New Roman"/>
          <w:sz w:val="24"/>
          <w:szCs w:val="24"/>
        </w:rPr>
        <w:t>3</w:t>
      </w:r>
      <w:r w:rsidRPr="004A4613">
        <w:rPr>
          <w:rFonts w:ascii="Times New Roman" w:hAnsi="Times New Roman"/>
          <w:sz w:val="24"/>
          <w:szCs w:val="24"/>
        </w:rPr>
        <w:t xml:space="preserve"> части, </w:t>
      </w:r>
      <w:r w:rsidR="00B2428A">
        <w:rPr>
          <w:rFonts w:ascii="Times New Roman" w:hAnsi="Times New Roman"/>
          <w:sz w:val="24"/>
          <w:szCs w:val="24"/>
        </w:rPr>
        <w:t>16 рисунков</w:t>
      </w:r>
      <w:r w:rsidRPr="004A4613">
        <w:rPr>
          <w:rFonts w:ascii="Times New Roman" w:hAnsi="Times New Roman"/>
          <w:sz w:val="24"/>
          <w:szCs w:val="24"/>
        </w:rPr>
        <w:t xml:space="preserve">, </w:t>
      </w:r>
      <w:r w:rsidR="00B2428A">
        <w:rPr>
          <w:rFonts w:ascii="Times New Roman" w:hAnsi="Times New Roman"/>
          <w:sz w:val="24"/>
          <w:szCs w:val="24"/>
        </w:rPr>
        <w:t>3</w:t>
      </w:r>
      <w:r w:rsidRPr="004A4613">
        <w:rPr>
          <w:rFonts w:ascii="Times New Roman" w:hAnsi="Times New Roman"/>
          <w:sz w:val="24"/>
          <w:szCs w:val="24"/>
        </w:rPr>
        <w:t xml:space="preserve"> таблиц</w:t>
      </w:r>
      <w:r w:rsidR="00B2428A">
        <w:rPr>
          <w:rFonts w:ascii="Times New Roman" w:hAnsi="Times New Roman"/>
          <w:sz w:val="24"/>
          <w:szCs w:val="24"/>
        </w:rPr>
        <w:t>ы</w:t>
      </w:r>
      <w:r w:rsidRPr="004A4613">
        <w:rPr>
          <w:rFonts w:ascii="Times New Roman" w:hAnsi="Times New Roman"/>
          <w:sz w:val="24"/>
          <w:szCs w:val="24"/>
        </w:rPr>
        <w:t xml:space="preserve">, </w:t>
      </w:r>
      <w:r w:rsidR="00B2428A">
        <w:rPr>
          <w:rFonts w:ascii="Times New Roman" w:hAnsi="Times New Roman"/>
          <w:sz w:val="24"/>
          <w:szCs w:val="24"/>
        </w:rPr>
        <w:t>5</w:t>
      </w:r>
      <w:r w:rsidRPr="004A4613">
        <w:rPr>
          <w:rFonts w:ascii="Times New Roman" w:hAnsi="Times New Roman"/>
          <w:sz w:val="24"/>
          <w:szCs w:val="24"/>
        </w:rPr>
        <w:t xml:space="preserve"> источников, </w:t>
      </w:r>
      <w:r w:rsidR="00B2428A" w:rsidRPr="00B2428A">
        <w:rPr>
          <w:rFonts w:ascii="Times New Roman" w:hAnsi="Times New Roman"/>
          <w:sz w:val="24"/>
          <w:szCs w:val="24"/>
        </w:rPr>
        <w:t>1</w:t>
      </w:r>
      <w:r w:rsidRPr="004A4613">
        <w:rPr>
          <w:rFonts w:ascii="Times New Roman" w:hAnsi="Times New Roman"/>
          <w:sz w:val="24"/>
          <w:szCs w:val="24"/>
        </w:rPr>
        <w:t xml:space="preserve"> приложени</w:t>
      </w:r>
      <w:r w:rsidR="00B2428A"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.</w:t>
      </w:r>
    </w:p>
    <w:p w:rsidR="0037384C" w:rsidRDefault="0037384C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ЕБ-СЕРВИС</w:t>
      </w:r>
      <w:r w:rsidRPr="00C9156F">
        <w:rPr>
          <w:rFonts w:ascii="Times New Roman" w:hAnsi="Times New Roman"/>
          <w:sz w:val="24"/>
          <w:szCs w:val="24"/>
        </w:rPr>
        <w:t xml:space="preserve">, </w:t>
      </w:r>
      <w:r w:rsidR="00B2428A">
        <w:rPr>
          <w:rFonts w:ascii="Times New Roman" w:hAnsi="Times New Roman"/>
          <w:sz w:val="24"/>
          <w:szCs w:val="24"/>
        </w:rPr>
        <w:t xml:space="preserve">ВЕБ-ПРИЛОЖЕНИЕ, </w:t>
      </w:r>
      <w:r w:rsidR="00C9156F">
        <w:rPr>
          <w:rFonts w:ascii="Times New Roman" w:hAnsi="Times New Roman"/>
          <w:sz w:val="24"/>
          <w:szCs w:val="24"/>
        </w:rPr>
        <w:t>ДОСТАВКА,</w:t>
      </w:r>
      <w:r w:rsidR="00C9156F" w:rsidRPr="00C9156F">
        <w:rPr>
          <w:rFonts w:ascii="Times New Roman" w:hAnsi="Times New Roman"/>
          <w:sz w:val="24"/>
          <w:szCs w:val="24"/>
        </w:rPr>
        <w:t xml:space="preserve"> </w:t>
      </w:r>
      <w:r w:rsidR="00C9156F">
        <w:rPr>
          <w:rFonts w:ascii="Times New Roman" w:hAnsi="Times New Roman"/>
          <w:sz w:val="24"/>
          <w:szCs w:val="24"/>
        </w:rPr>
        <w:t>ЕДА, РЕСТОРАН, КАФЕ.</w:t>
      </w:r>
    </w:p>
    <w:p w:rsidR="00C9156F" w:rsidRDefault="00C9156F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Объектом разработки является веб-сервис доставки еды «</w:t>
      </w:r>
      <w:r>
        <w:rPr>
          <w:rFonts w:ascii="Times New Roman" w:hAnsi="Times New Roman"/>
          <w:sz w:val="24"/>
          <w:szCs w:val="24"/>
          <w:lang w:val="en-US"/>
        </w:rPr>
        <w:t>Delivery</w:t>
      </w:r>
      <w:r w:rsidRPr="00C9156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Borscht</w:t>
      </w:r>
      <w:r>
        <w:rPr>
          <w:rFonts w:ascii="Times New Roman" w:hAnsi="Times New Roman"/>
          <w:sz w:val="24"/>
          <w:szCs w:val="24"/>
        </w:rPr>
        <w:t>»</w:t>
      </w:r>
      <w:r w:rsidRPr="00C9156F">
        <w:rPr>
          <w:rFonts w:ascii="Times New Roman" w:hAnsi="Times New Roman"/>
          <w:sz w:val="24"/>
          <w:szCs w:val="24"/>
        </w:rPr>
        <w:t>.</w:t>
      </w:r>
    </w:p>
    <w:p w:rsidR="00C9156F" w:rsidRPr="00C9156F" w:rsidRDefault="00C9156F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Цель работы – проектирование и реализация веб-сервиса доставки еды, позволяющего заказывать на дом еду из кафе и ресторанов и имеющего функционал фильтрации ресторанов по различным признакам (средний чек, рейтинг, скорость доставки) и также функционал сравнения нескольких корзин с товарами.</w:t>
      </w:r>
    </w:p>
    <w:p w:rsidR="00C9156F" w:rsidRDefault="00C9156F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В результате работы был спроектирован сервис, позволяющий для владельца заведения зарегистрировать свой ресторан, а для клиентов – заказать еду. А также было проведено тестирование программного продукта методами белого и черного ящика</w:t>
      </w:r>
      <w:r w:rsidR="001B7206">
        <w:rPr>
          <w:rFonts w:ascii="Times New Roman" w:hAnsi="Times New Roman"/>
          <w:sz w:val="24"/>
          <w:szCs w:val="24"/>
        </w:rPr>
        <w:t xml:space="preserve"> и юзабилити-тест.</w:t>
      </w:r>
    </w:p>
    <w:p w:rsidR="006B06A6" w:rsidRDefault="001B7206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Пользователями данного приложения могут быть все, кого интересует доставка еды на дом, а также владельцы заведений общественного питания.  </w:t>
      </w:r>
    </w:p>
    <w:p w:rsidR="00F5063B" w:rsidRPr="004A4613" w:rsidRDefault="00F5063B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sdt>
      <w:sdtPr>
        <w:rPr>
          <w:rFonts w:ascii="Calibri" w:eastAsia="Calibri" w:hAnsi="Calibri" w:cs="Times New Roman"/>
          <w:b/>
          <w:color w:val="auto"/>
          <w:sz w:val="22"/>
          <w:szCs w:val="22"/>
          <w:lang w:eastAsia="en-US"/>
        </w:rPr>
        <w:id w:val="56762280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FE427E" w:rsidRPr="00733ADF" w:rsidRDefault="002F05C4" w:rsidP="00796DF0">
          <w:pPr>
            <w:pStyle w:val="a4"/>
            <w:spacing w:line="36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733ADF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E148B0" w:rsidRPr="00E148B0" w:rsidRDefault="00FE427E" w:rsidP="00AA74AC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r w:rsidRPr="00E148B0">
            <w:rPr>
              <w:rFonts w:ascii="Times New Roman" w:hAnsi="Times New Roman"/>
              <w:sz w:val="24"/>
              <w:szCs w:val="24"/>
            </w:rPr>
            <w:fldChar w:fldCharType="begin"/>
          </w:r>
          <w:r w:rsidRPr="00E148B0">
            <w:rPr>
              <w:rFonts w:ascii="Times New Roman" w:hAnsi="Times New Roman"/>
              <w:sz w:val="24"/>
              <w:szCs w:val="24"/>
            </w:rPr>
            <w:instrText xml:space="preserve"> TOC \o "1-3" \h \z \u </w:instrText>
          </w:r>
          <w:r w:rsidRPr="00E148B0">
            <w:rPr>
              <w:rFonts w:ascii="Times New Roman" w:hAnsi="Times New Roman"/>
              <w:sz w:val="24"/>
              <w:szCs w:val="24"/>
            </w:rPr>
            <w:fldChar w:fldCharType="separate"/>
          </w:r>
          <w:hyperlink w:anchor="_Toc82091706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Введение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06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6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11"/>
            <w:tabs>
              <w:tab w:val="left" w:pos="440"/>
              <w:tab w:val="right" w:leader="dot" w:pos="9345"/>
            </w:tabs>
            <w:spacing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07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1.</w:t>
            </w:r>
            <w:r w:rsidR="00E148B0" w:rsidRPr="00E148B0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Анализ требований и уточнение спецификаций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07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21"/>
            <w:tabs>
              <w:tab w:val="left" w:pos="880"/>
            </w:tabs>
            <w:jc w:val="both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08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1.1.</w:t>
            </w:r>
            <w:r w:rsidR="00E148B0"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Анализ задания и выбор технологии, языка и среды разработки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08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21"/>
            <w:tabs>
              <w:tab w:val="left" w:pos="880"/>
            </w:tabs>
            <w:jc w:val="both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09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1.2.</w:t>
            </w:r>
            <w:r w:rsidR="00E148B0"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Разработка диаграммы вариантов использования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09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8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21"/>
            <w:tabs>
              <w:tab w:val="left" w:pos="880"/>
            </w:tabs>
            <w:jc w:val="both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0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1.3.</w:t>
            </w:r>
            <w:r w:rsidR="00E148B0"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Анализ хранимой информации и выбор способа ее хранения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0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0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21"/>
            <w:tabs>
              <w:tab w:val="left" w:pos="880"/>
            </w:tabs>
            <w:jc w:val="both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1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1.4.</w:t>
            </w:r>
            <w:r w:rsidR="00E148B0"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Разработка диаграмм деятельности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1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3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11"/>
            <w:tabs>
              <w:tab w:val="left" w:pos="440"/>
              <w:tab w:val="right" w:leader="dot" w:pos="9345"/>
            </w:tabs>
            <w:spacing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12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2.</w:t>
            </w:r>
            <w:r w:rsidR="00E148B0" w:rsidRPr="00E148B0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Проектирование структуры и компонентов программного продукта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2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8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21"/>
            <w:tabs>
              <w:tab w:val="left" w:pos="880"/>
            </w:tabs>
            <w:jc w:val="both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3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2.1.</w:t>
            </w:r>
            <w:r w:rsidR="00E148B0"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Разработка интерфейса пользователя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3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8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31"/>
            <w:tabs>
              <w:tab w:val="left" w:pos="1320"/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4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2.1.1.</w:t>
            </w:r>
            <w:r w:rsidR="00E148B0"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Посторонние диаграммы состояний интерфейса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4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8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31"/>
            <w:tabs>
              <w:tab w:val="left" w:pos="1320"/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5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2.1.2.</w:t>
            </w:r>
            <w:r w:rsidR="00E148B0"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Разработка форм интерфейса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5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0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21"/>
            <w:tabs>
              <w:tab w:val="left" w:pos="880"/>
            </w:tabs>
            <w:jc w:val="both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6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2.2.</w:t>
            </w:r>
            <w:r w:rsidR="00E148B0"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Разработка структурной схемы программного продукта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6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5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11"/>
            <w:tabs>
              <w:tab w:val="left" w:pos="440"/>
              <w:tab w:val="right" w:leader="dot" w:pos="9345"/>
            </w:tabs>
            <w:spacing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17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3.</w:t>
            </w:r>
            <w:r w:rsidR="00E148B0" w:rsidRPr="00E148B0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Выбор стратегии тестирования и разработка тестов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7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6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21"/>
            <w:tabs>
              <w:tab w:val="left" w:pos="880"/>
            </w:tabs>
            <w:jc w:val="both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8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3.1.</w:t>
            </w:r>
            <w:r w:rsidR="00E148B0"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Тестирование структурным контролем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8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6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21"/>
            <w:tabs>
              <w:tab w:val="left" w:pos="880"/>
            </w:tabs>
            <w:jc w:val="both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19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3.2.</w:t>
            </w:r>
            <w:r w:rsidR="00E148B0"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  <w:lang w:val="en-US"/>
              </w:rPr>
              <w:t>Unit-</w:t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тесты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19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8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21"/>
            <w:tabs>
              <w:tab w:val="left" w:pos="880"/>
            </w:tabs>
            <w:jc w:val="both"/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82091720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3.3.</w:t>
            </w:r>
            <w:r w:rsidR="00E148B0" w:rsidRPr="00E148B0">
              <w:rPr>
                <w:rFonts w:ascii="Times New Roman" w:eastAsiaTheme="minorEastAsia" w:hAnsi="Times New Roman"/>
                <w:noProof/>
                <w:sz w:val="24"/>
                <w:szCs w:val="24"/>
                <w:lang w:eastAsia="ru-RU"/>
              </w:rPr>
              <w:tab/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  <w:lang w:val="en-US"/>
              </w:rPr>
              <w:t>Usability-</w:t>
            </w:r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тест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20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8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21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Заключение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21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30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22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Список используемых источников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22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31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23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Приложение А. Техническое задание.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23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32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148B0" w:rsidRPr="00E148B0" w:rsidRDefault="00D173CE" w:rsidP="00AA74AC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hAnsi="Times New Roman"/>
              <w:noProof/>
              <w:sz w:val="24"/>
              <w:szCs w:val="24"/>
            </w:rPr>
          </w:pPr>
          <w:hyperlink w:anchor="_Toc82091724" w:history="1">
            <w:r w:rsidR="00E148B0" w:rsidRPr="00E148B0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Приложение Б. Руководство пользователя.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82091724 \h </w:instrTex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t>32</w:t>
            </w:r>
            <w:r w:rsidR="00E148B0" w:rsidRPr="00E148B0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E427E" w:rsidRDefault="00FE427E" w:rsidP="00AA74AC">
          <w:pPr>
            <w:spacing w:line="360" w:lineRule="auto"/>
            <w:jc w:val="both"/>
          </w:pPr>
          <w:r w:rsidRPr="00E148B0">
            <w:rPr>
              <w:rFonts w:ascii="Times New Roman" w:hAnsi="Times New Roman"/>
              <w:bCs/>
              <w:sz w:val="24"/>
              <w:szCs w:val="24"/>
            </w:rPr>
            <w:fldChar w:fldCharType="end"/>
          </w:r>
        </w:p>
      </w:sdtContent>
    </w:sdt>
    <w:p w:rsidR="00FE427E" w:rsidRDefault="00FE427E" w:rsidP="00AA74AC">
      <w:pPr>
        <w:spacing w:after="0" w:line="36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FE427E" w:rsidRDefault="00FE427E" w:rsidP="00AA74AC">
      <w:pPr>
        <w:spacing w:after="0" w:line="36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F5063B" w:rsidRDefault="00F5063B" w:rsidP="00AA74AC">
      <w:pPr>
        <w:spacing w:after="0" w:line="36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br w:type="page"/>
      </w:r>
    </w:p>
    <w:p w:rsidR="004A4613" w:rsidRPr="00CC17CE" w:rsidRDefault="004A4613" w:rsidP="00796DF0">
      <w:pPr>
        <w:spacing w:after="0" w:line="360" w:lineRule="auto"/>
        <w:jc w:val="center"/>
        <w:rPr>
          <w:rFonts w:ascii="Times New Roman" w:hAnsi="Times New Roman"/>
          <w:b/>
          <w:bCs/>
          <w:sz w:val="32"/>
          <w:szCs w:val="32"/>
        </w:rPr>
      </w:pPr>
      <w:r w:rsidRPr="00CC17CE">
        <w:rPr>
          <w:rFonts w:ascii="Times New Roman" w:hAnsi="Times New Roman"/>
          <w:b/>
          <w:bCs/>
          <w:sz w:val="24"/>
          <w:szCs w:val="24"/>
        </w:rPr>
        <w:lastRenderedPageBreak/>
        <w:t>ОПРЕДЕЛЕНИЯ, ОБОЗНАЧЕНИЯ И СОКРАЩЕНИЯ</w:t>
      </w:r>
    </w:p>
    <w:p w:rsidR="00DD0A07" w:rsidRDefault="00DD0A07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З – техническое задание.</w:t>
      </w:r>
    </w:p>
    <w:p w:rsidR="00FC138A" w:rsidRDefault="00FC138A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ОП – объектно-ориентированное программирование.</w:t>
      </w:r>
    </w:p>
    <w:p w:rsidR="003B095A" w:rsidRPr="00B2428A" w:rsidRDefault="003B095A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2428A">
        <w:rPr>
          <w:rFonts w:ascii="Times New Roman" w:hAnsi="Times New Roman"/>
          <w:sz w:val="24"/>
          <w:szCs w:val="24"/>
        </w:rPr>
        <w:t>БД – база данных.</w:t>
      </w:r>
    </w:p>
    <w:p w:rsidR="0054536C" w:rsidRPr="00B2428A" w:rsidRDefault="0054536C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2428A">
        <w:rPr>
          <w:rFonts w:ascii="Times New Roman" w:hAnsi="Times New Roman"/>
          <w:sz w:val="24"/>
          <w:szCs w:val="24"/>
        </w:rPr>
        <w:t>СУБД – система управления базами данных.</w:t>
      </w:r>
    </w:p>
    <w:p w:rsidR="000D77CE" w:rsidRPr="00B2428A" w:rsidRDefault="000D77CE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B2428A">
        <w:rPr>
          <w:rFonts w:ascii="Times New Roman" w:hAnsi="Times New Roman"/>
          <w:sz w:val="24"/>
          <w:szCs w:val="24"/>
          <w:lang w:val="en-US"/>
        </w:rPr>
        <w:t>G</w:t>
      </w:r>
      <w:r w:rsidRPr="00B2428A">
        <w:rPr>
          <w:rFonts w:ascii="Times New Roman" w:hAnsi="Times New Roman"/>
          <w:sz w:val="24"/>
          <w:szCs w:val="24"/>
        </w:rPr>
        <w:t xml:space="preserve">о – </w:t>
      </w:r>
      <w:r w:rsidRPr="00B2428A">
        <w:rPr>
          <w:rFonts w:ascii="Times New Roman" w:hAnsi="Times New Roman"/>
          <w:sz w:val="24"/>
          <w:szCs w:val="24"/>
          <w:lang w:val="en-US"/>
        </w:rPr>
        <w:t>Golang</w:t>
      </w:r>
      <w:r w:rsidRPr="00B2428A">
        <w:rPr>
          <w:rFonts w:ascii="Times New Roman" w:hAnsi="Times New Roman"/>
          <w:sz w:val="24"/>
          <w:szCs w:val="24"/>
        </w:rPr>
        <w:t xml:space="preserve">, язык программирования, </w:t>
      </w:r>
      <w:r w:rsidRPr="00B242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который был разработан корпорацией Google.</w:t>
      </w:r>
    </w:p>
    <w:p w:rsidR="000D77CE" w:rsidRPr="00B2428A" w:rsidRDefault="000D77CE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7"/>
          <w:shd w:val="clear" w:color="auto" w:fill="FFFFFF"/>
        </w:rPr>
      </w:pPr>
      <w:r w:rsidRPr="00B2428A">
        <w:rPr>
          <w:rFonts w:ascii="Times New Roman" w:hAnsi="Times New Roman"/>
          <w:sz w:val="24"/>
          <w:szCs w:val="24"/>
          <w:shd w:val="clear" w:color="auto" w:fill="FFFFFF"/>
          <w:lang w:val="en-US"/>
        </w:rPr>
        <w:t>JS</w:t>
      </w:r>
      <w:r w:rsidRPr="00B2428A">
        <w:rPr>
          <w:rFonts w:ascii="Times New Roman" w:hAnsi="Times New Roman"/>
          <w:sz w:val="24"/>
          <w:szCs w:val="24"/>
          <w:shd w:val="clear" w:color="auto" w:fill="FFFFFF"/>
        </w:rPr>
        <w:t xml:space="preserve"> – </w:t>
      </w:r>
      <w:r w:rsidRPr="00B2428A">
        <w:rPr>
          <w:rFonts w:ascii="Times New Roman" w:hAnsi="Times New Roman"/>
          <w:sz w:val="24"/>
          <w:szCs w:val="24"/>
          <w:shd w:val="clear" w:color="auto" w:fill="FFFFFF"/>
          <w:lang w:val="en-US"/>
        </w:rPr>
        <w:t>JavaScript</w:t>
      </w:r>
      <w:r w:rsidRPr="00B2428A">
        <w:rPr>
          <w:rFonts w:ascii="Times New Roman" w:hAnsi="Times New Roman"/>
          <w:sz w:val="24"/>
          <w:szCs w:val="24"/>
          <w:shd w:val="clear" w:color="auto" w:fill="FFFFFF"/>
        </w:rPr>
        <w:t xml:space="preserve">, язык, </w:t>
      </w:r>
      <w:r w:rsidRPr="00B2428A">
        <w:rPr>
          <w:rFonts w:ascii="Times New Roman" w:hAnsi="Times New Roman"/>
          <w:sz w:val="24"/>
          <w:szCs w:val="27"/>
          <w:shd w:val="clear" w:color="auto" w:fill="FFFFFF"/>
        </w:rPr>
        <w:t>обычно используемый как встраиваемый для программного доступа к объектам приложений.</w:t>
      </w:r>
    </w:p>
    <w:p w:rsidR="000D77CE" w:rsidRPr="00B2428A" w:rsidRDefault="000D77CE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2428A">
        <w:rPr>
          <w:rFonts w:ascii="Times New Roman" w:hAnsi="Times New Roman"/>
          <w:sz w:val="24"/>
          <w:szCs w:val="27"/>
          <w:shd w:val="clear" w:color="auto" w:fill="FFFFFF"/>
          <w:lang w:val="en-US"/>
        </w:rPr>
        <w:t>UI</w:t>
      </w:r>
      <w:r w:rsidRPr="00B2428A">
        <w:rPr>
          <w:rFonts w:ascii="Times New Roman" w:hAnsi="Times New Roman"/>
          <w:sz w:val="24"/>
          <w:szCs w:val="27"/>
          <w:shd w:val="clear" w:color="auto" w:fill="FFFFFF"/>
        </w:rPr>
        <w:t xml:space="preserve"> – </w:t>
      </w:r>
      <w:r w:rsidRPr="00B2428A">
        <w:rPr>
          <w:rFonts w:ascii="Times New Roman" w:hAnsi="Times New Roman"/>
          <w:sz w:val="24"/>
          <w:szCs w:val="27"/>
          <w:shd w:val="clear" w:color="auto" w:fill="FFFFFF"/>
          <w:lang w:val="en-US"/>
        </w:rPr>
        <w:t>User</w:t>
      </w:r>
      <w:r w:rsidRPr="00B2428A">
        <w:rPr>
          <w:rFonts w:ascii="Times New Roman" w:hAnsi="Times New Roman"/>
          <w:sz w:val="24"/>
          <w:szCs w:val="27"/>
          <w:shd w:val="clear" w:color="auto" w:fill="FFFFFF"/>
        </w:rPr>
        <w:t xml:space="preserve"> </w:t>
      </w:r>
      <w:r w:rsidRPr="00B2428A">
        <w:rPr>
          <w:rFonts w:ascii="Times New Roman" w:hAnsi="Times New Roman"/>
          <w:sz w:val="24"/>
          <w:szCs w:val="27"/>
          <w:shd w:val="clear" w:color="auto" w:fill="FFFFFF"/>
          <w:lang w:val="en-US"/>
        </w:rPr>
        <w:t>Interface</w:t>
      </w:r>
      <w:r w:rsidRPr="00B2428A">
        <w:rPr>
          <w:rFonts w:ascii="Times New Roman" w:hAnsi="Times New Roman"/>
          <w:sz w:val="24"/>
          <w:szCs w:val="27"/>
          <w:shd w:val="clear" w:color="auto" w:fill="FFFFFF"/>
        </w:rPr>
        <w:t>,</w:t>
      </w:r>
      <w:r w:rsidRPr="00B2428A">
        <w:rPr>
          <w:rFonts w:ascii="Times New Roman" w:hAnsi="Times New Roman"/>
          <w:sz w:val="20"/>
          <w:szCs w:val="20"/>
          <w:shd w:val="clear" w:color="auto" w:fill="FBFBFB"/>
        </w:rPr>
        <w:t> </w:t>
      </w:r>
      <w:r w:rsidRPr="00B2428A">
        <w:rPr>
          <w:rFonts w:ascii="Times New Roman" w:hAnsi="Times New Roman"/>
          <w:sz w:val="24"/>
          <w:szCs w:val="24"/>
        </w:rPr>
        <w:t>(дословно «пользовательский интерфейс») — то, как выглядит интерфейс и то, какие физические характеристики приобретает.</w:t>
      </w:r>
    </w:p>
    <w:p w:rsidR="00FC138A" w:rsidRPr="00B2428A" w:rsidRDefault="00FC138A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2428A">
        <w:rPr>
          <w:rFonts w:ascii="Times New Roman" w:hAnsi="Times New Roman"/>
          <w:sz w:val="24"/>
          <w:szCs w:val="24"/>
        </w:rPr>
        <w:t>Фронтен</w:t>
      </w:r>
      <w:r w:rsidRPr="00796DF0">
        <w:rPr>
          <w:rFonts w:ascii="Times New Roman" w:hAnsi="Times New Roman"/>
          <w:sz w:val="24"/>
          <w:szCs w:val="24"/>
        </w:rPr>
        <w:t xml:space="preserve">д </w:t>
      </w:r>
      <w:r w:rsidRPr="00796DF0">
        <w:rPr>
          <w:rFonts w:ascii="Times New Roman" w:hAnsi="Times New Roman"/>
          <w:sz w:val="24"/>
          <w:szCs w:val="24"/>
          <w:shd w:val="clear" w:color="auto" w:fill="FBFBFB"/>
        </w:rPr>
        <w:t>(англ. </w:t>
      </w:r>
      <w:r w:rsidRPr="00796DF0">
        <w:rPr>
          <w:rFonts w:ascii="Times New Roman" w:hAnsi="Times New Roman"/>
          <w:bCs/>
          <w:sz w:val="24"/>
          <w:szCs w:val="24"/>
          <w:shd w:val="clear" w:color="auto" w:fill="FBFBFB"/>
        </w:rPr>
        <w:t>front</w:t>
      </w:r>
      <w:r w:rsidRPr="00796DF0">
        <w:rPr>
          <w:rFonts w:ascii="Times New Roman" w:hAnsi="Times New Roman"/>
          <w:sz w:val="24"/>
          <w:szCs w:val="24"/>
          <w:shd w:val="clear" w:color="auto" w:fill="FBFBFB"/>
        </w:rPr>
        <w:t>-</w:t>
      </w:r>
      <w:r w:rsidRPr="00796DF0">
        <w:rPr>
          <w:rFonts w:ascii="Times New Roman" w:hAnsi="Times New Roman"/>
          <w:bCs/>
          <w:sz w:val="24"/>
          <w:szCs w:val="24"/>
          <w:shd w:val="clear" w:color="auto" w:fill="FBFBFB"/>
        </w:rPr>
        <w:t>end</w:t>
      </w:r>
      <w:r w:rsidRPr="00796DF0">
        <w:rPr>
          <w:rFonts w:ascii="Times New Roman" w:hAnsi="Times New Roman"/>
          <w:sz w:val="24"/>
          <w:szCs w:val="24"/>
          <w:shd w:val="clear" w:color="auto" w:fill="FBFBFB"/>
        </w:rPr>
        <w:t>)</w:t>
      </w:r>
      <w:r w:rsidRPr="00796DF0">
        <w:rPr>
          <w:rFonts w:ascii="Times New Roman" w:hAnsi="Times New Roman"/>
          <w:sz w:val="24"/>
          <w:szCs w:val="24"/>
        </w:rPr>
        <w:t> —</w:t>
      </w:r>
      <w:r w:rsidRPr="00B2428A">
        <w:rPr>
          <w:rFonts w:ascii="Times New Roman" w:hAnsi="Times New Roman"/>
          <w:sz w:val="24"/>
          <w:szCs w:val="24"/>
        </w:rPr>
        <w:t> клиентская сторона пользовательского интерфейса к программно-аппаратной части сервиса.</w:t>
      </w:r>
    </w:p>
    <w:p w:rsidR="00FC138A" w:rsidRDefault="00FC138A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2428A">
        <w:rPr>
          <w:rFonts w:ascii="Times New Roman" w:hAnsi="Times New Roman"/>
          <w:sz w:val="24"/>
          <w:szCs w:val="24"/>
        </w:rPr>
        <w:t>Бэкенд (англ. back-end) — программно-аппаратная часть сервиса, отвечающая за функционирование его внутренней части.</w:t>
      </w:r>
    </w:p>
    <w:p w:rsidR="00C55BE4" w:rsidRDefault="00C55BE4" w:rsidP="00CD4DF0">
      <w:pPr>
        <w:spacing w:line="360" w:lineRule="auto"/>
        <w:ind w:firstLine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szCs w:val="24"/>
        </w:rPr>
        <w:t>Презентер</w:t>
      </w:r>
      <w:r w:rsidRPr="00C55BE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англ. </w:t>
      </w:r>
      <w:r>
        <w:rPr>
          <w:rFonts w:ascii="Times New Roman" w:hAnsi="Times New Roman"/>
          <w:sz w:val="24"/>
          <w:szCs w:val="24"/>
          <w:lang w:val="en-US"/>
        </w:rPr>
        <w:t>presenter</w:t>
      </w:r>
      <w:r>
        <w:rPr>
          <w:rFonts w:ascii="Times New Roman" w:hAnsi="Times New Roman"/>
          <w:sz w:val="24"/>
          <w:szCs w:val="24"/>
        </w:rPr>
        <w:t>)</w:t>
      </w:r>
      <w:r w:rsidRPr="00C55BE4">
        <w:rPr>
          <w:rFonts w:ascii="Times New Roman" w:hAnsi="Times New Roman"/>
          <w:sz w:val="24"/>
          <w:szCs w:val="24"/>
        </w:rPr>
        <w:t xml:space="preserve"> </w:t>
      </w:r>
      <w:r w:rsidRPr="00B2428A">
        <w:rPr>
          <w:rFonts w:ascii="Times New Roman" w:hAnsi="Times New Roman"/>
          <w:sz w:val="24"/>
          <w:szCs w:val="24"/>
        </w:rPr>
        <w:t>—</w:t>
      </w:r>
      <w:r w:rsidRPr="00C55BE4">
        <w:rPr>
          <w:rFonts w:ascii="Times New Roman" w:hAnsi="Times New Roman"/>
          <w:sz w:val="24"/>
        </w:rPr>
        <w:t> объект, который управляет отображением данных</w:t>
      </w:r>
      <w:r>
        <w:rPr>
          <w:rFonts w:ascii="Times New Roman" w:hAnsi="Times New Roman"/>
          <w:sz w:val="24"/>
        </w:rPr>
        <w:t>.</w:t>
      </w:r>
    </w:p>
    <w:p w:rsidR="00CD4DF0" w:rsidRPr="00CD4DF0" w:rsidRDefault="00CD4DF0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D4DF0">
        <w:rPr>
          <w:rFonts w:ascii="Times New Roman" w:hAnsi="Times New Roman"/>
          <w:sz w:val="24"/>
          <w:szCs w:val="24"/>
          <w:lang w:val="en-US"/>
        </w:rPr>
        <w:t>CI</w:t>
      </w:r>
      <w:r w:rsidRPr="00CD4DF0">
        <w:rPr>
          <w:rFonts w:ascii="Times New Roman" w:hAnsi="Times New Roman"/>
          <w:sz w:val="24"/>
          <w:szCs w:val="24"/>
        </w:rPr>
        <w:t>/</w:t>
      </w:r>
      <w:r w:rsidRPr="00CD4DF0">
        <w:rPr>
          <w:rFonts w:ascii="Times New Roman" w:hAnsi="Times New Roman"/>
          <w:sz w:val="24"/>
          <w:szCs w:val="24"/>
          <w:lang w:val="en-US"/>
        </w:rPr>
        <w:t>CD</w:t>
      </w:r>
      <w:r w:rsidRPr="00CD4DF0">
        <w:rPr>
          <w:rFonts w:ascii="Times New Roman" w:hAnsi="Times New Roman"/>
          <w:sz w:val="24"/>
          <w:szCs w:val="24"/>
        </w:rPr>
        <w:t xml:space="preserve"> – (</w:t>
      </w:r>
      <w:r w:rsidRPr="00CD4DF0">
        <w:rPr>
          <w:rFonts w:ascii="Times New Roman" w:hAnsi="Times New Roman"/>
          <w:sz w:val="24"/>
          <w:szCs w:val="24"/>
          <w:shd w:val="clear" w:color="auto" w:fill="FBFBFB"/>
          <w:lang w:val="en-US"/>
        </w:rPr>
        <w:t>continuous</w:t>
      </w:r>
      <w:r w:rsidRPr="00CD4DF0">
        <w:rPr>
          <w:rFonts w:ascii="Times New Roman" w:hAnsi="Times New Roman"/>
          <w:sz w:val="24"/>
          <w:szCs w:val="24"/>
          <w:shd w:val="clear" w:color="auto" w:fill="FBFBFB"/>
        </w:rPr>
        <w:t xml:space="preserve"> </w:t>
      </w:r>
      <w:r w:rsidRPr="00CD4DF0">
        <w:rPr>
          <w:rFonts w:ascii="Times New Roman" w:hAnsi="Times New Roman"/>
          <w:sz w:val="24"/>
          <w:szCs w:val="24"/>
          <w:shd w:val="clear" w:color="auto" w:fill="FBFBFB"/>
          <w:lang w:val="en-US"/>
        </w:rPr>
        <w:t>integration</w:t>
      </w:r>
      <w:r w:rsidRPr="00CD4DF0">
        <w:rPr>
          <w:rFonts w:ascii="Times New Roman" w:hAnsi="Times New Roman"/>
          <w:sz w:val="24"/>
          <w:szCs w:val="24"/>
          <w:shd w:val="clear" w:color="auto" w:fill="FBFBFB"/>
        </w:rPr>
        <w:t>/</w:t>
      </w:r>
      <w:r w:rsidRPr="00CD4DF0">
        <w:rPr>
          <w:rFonts w:ascii="Times New Roman" w:hAnsi="Times New Roman"/>
          <w:sz w:val="24"/>
          <w:szCs w:val="24"/>
          <w:shd w:val="clear" w:color="auto" w:fill="FBFBFB"/>
          <w:lang w:val="en-US"/>
        </w:rPr>
        <w:t>continuous</w:t>
      </w:r>
      <w:r w:rsidRPr="00CD4DF0">
        <w:rPr>
          <w:rFonts w:ascii="Times New Roman" w:hAnsi="Times New Roman"/>
          <w:sz w:val="24"/>
          <w:szCs w:val="24"/>
          <w:shd w:val="clear" w:color="auto" w:fill="FBFBFB"/>
        </w:rPr>
        <w:t xml:space="preserve"> </w:t>
      </w:r>
      <w:r w:rsidRPr="00CD4DF0">
        <w:rPr>
          <w:rFonts w:ascii="Times New Roman" w:hAnsi="Times New Roman"/>
          <w:sz w:val="24"/>
          <w:szCs w:val="24"/>
          <w:shd w:val="clear" w:color="auto" w:fill="FBFBFB"/>
          <w:lang w:val="en-US"/>
        </w:rPr>
        <w:t>delivery</w:t>
      </w:r>
      <w:r w:rsidRPr="00CD4DF0">
        <w:rPr>
          <w:rFonts w:ascii="Times New Roman" w:hAnsi="Times New Roman"/>
          <w:sz w:val="24"/>
          <w:szCs w:val="24"/>
          <w:shd w:val="clear" w:color="auto" w:fill="FBFBFB"/>
        </w:rPr>
        <w:t>) -  это комбинация непрерывной интеграции (continuous integration) и непрерывного развертывания программного обеспечения.</w:t>
      </w:r>
    </w:p>
    <w:p w:rsidR="00C55BE4" w:rsidRDefault="006B06A6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2428A">
        <w:rPr>
          <w:rFonts w:ascii="Times New Roman" w:hAnsi="Times New Roman"/>
          <w:sz w:val="24"/>
          <w:szCs w:val="24"/>
        </w:rPr>
        <w:t>Корзина онлайн-магазина – страница, на которую клиент отправляет товары, чтобы затем приобрести их.</w:t>
      </w:r>
    </w:p>
    <w:p w:rsidR="006B06A6" w:rsidRPr="00F5063B" w:rsidRDefault="00F5063B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FF5EB8" w:rsidRPr="0086591B" w:rsidRDefault="00FF5EB8" w:rsidP="00796DF0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" w:name="_Toc82091706"/>
      <w:r w:rsidRPr="0086591B"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1"/>
    </w:p>
    <w:p w:rsidR="00B16A82" w:rsidRPr="00B16A82" w:rsidRDefault="00B16A82" w:rsidP="00AA74AC">
      <w:pPr>
        <w:jc w:val="both"/>
      </w:pPr>
    </w:p>
    <w:p w:rsidR="001B7206" w:rsidRDefault="001B7206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ab/>
      </w:r>
      <w:r w:rsidRPr="001B7206">
        <w:rPr>
          <w:rFonts w:ascii="Times New Roman" w:hAnsi="Times New Roman"/>
          <w:sz w:val="24"/>
          <w:szCs w:val="24"/>
        </w:rPr>
        <w:t>Данная работа посвящена проектированию и разработке веб-сервиса доставки еды, способного функционировать в браузерах любых устройств. Разрабатываемый веб-сервис может быть использован владельцами заведений общественного питания, а также любыми желающими заказать еду с доставкой на дом. Данный сервис позволяет выбрать под</w:t>
      </w:r>
      <w:r w:rsidR="006B06A6">
        <w:rPr>
          <w:rFonts w:ascii="Times New Roman" w:hAnsi="Times New Roman"/>
          <w:sz w:val="24"/>
          <w:szCs w:val="24"/>
        </w:rPr>
        <w:t xml:space="preserve">ходящий ресторан, собрать в нем </w:t>
      </w:r>
      <w:r w:rsidRPr="001B7206">
        <w:rPr>
          <w:rFonts w:ascii="Times New Roman" w:hAnsi="Times New Roman"/>
          <w:sz w:val="24"/>
          <w:szCs w:val="24"/>
        </w:rPr>
        <w:t>корзину с продуктами, ввести данные об адресе доставки, заказать еду и отслеживать стадии обработки заказа.</w:t>
      </w:r>
    </w:p>
    <w:p w:rsidR="001B7206" w:rsidRDefault="001B7206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В ходе выполнения работы были рассмотрены аналоги данного предложения, позволяющие заказать еду на дом.</w:t>
      </w:r>
    </w:p>
    <w:p w:rsidR="001B7206" w:rsidRDefault="001B7206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Актуальность разработки заключается в том, что в рассмотренных аналогах нет системы фильтрации, по которой можно было бы сократить список интересующих ресторанов, а также функционала сравнения нескольких корзин с </w:t>
      </w:r>
      <w:r w:rsidR="006B06A6">
        <w:rPr>
          <w:rFonts w:ascii="Times New Roman" w:hAnsi="Times New Roman"/>
          <w:sz w:val="24"/>
          <w:szCs w:val="24"/>
        </w:rPr>
        <w:t>продуктами из разных ресторанов, чтобы ускорить и облегчить выбор еды для заказа.</w:t>
      </w:r>
    </w:p>
    <w:p w:rsidR="00F5063B" w:rsidRPr="001B7206" w:rsidRDefault="00F5063B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6B06A6" w:rsidRPr="004A4613" w:rsidRDefault="00F5063B" w:rsidP="00AA74AC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86591B" w:rsidRDefault="00FF5EB8" w:rsidP="00AA74AC">
      <w:pPr>
        <w:pStyle w:val="1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82091707"/>
      <w:r w:rsidRPr="0086591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Анализ требований и уточнение спецификаций</w:t>
      </w:r>
      <w:bookmarkEnd w:id="2"/>
    </w:p>
    <w:p w:rsidR="00FF5EB8" w:rsidRPr="004640B4" w:rsidRDefault="00FF5EB8" w:rsidP="00AA74AC">
      <w:pPr>
        <w:pStyle w:val="2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bookmarkStart w:id="3" w:name="_Toc82091708"/>
      <w:r w:rsidRPr="004640B4">
        <w:rPr>
          <w:rFonts w:ascii="Times New Roman" w:hAnsi="Times New Roman" w:cs="Times New Roman"/>
          <w:b/>
          <w:color w:val="auto"/>
        </w:rPr>
        <w:t>Анализ задания и выбор технологии, языка и среды разработки</w:t>
      </w:r>
      <w:bookmarkEnd w:id="3"/>
    </w:p>
    <w:p w:rsidR="00FC138A" w:rsidRDefault="00FC138A" w:rsidP="00AA74AC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sz w:val="24"/>
          <w:szCs w:val="24"/>
        </w:rPr>
        <w:t>Методологией</w:t>
      </w:r>
      <w:r w:rsidRPr="00FC138A">
        <w:rPr>
          <w:rFonts w:ascii="Times New Roman" w:hAnsi="Times New Roman"/>
          <w:sz w:val="24"/>
          <w:szCs w:val="24"/>
        </w:rPr>
        <w:t xml:space="preserve"> программирования было выбрано объектно-ориентированное программирование. ООП является основой всех современных приложений и имеет удобное и практическое применение. </w:t>
      </w:r>
      <w:r w:rsidRP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Она основана на представлении программы в виде совокупности объектов, каждый из которых является экземпляром определённого класса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. </w:t>
      </w:r>
    </w:p>
    <w:p w:rsidR="00FC138A" w:rsidRDefault="00FC138A" w:rsidP="00AA74AC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Для разработки бэкенда веб-сервиса был использован язык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Golang</w:t>
      </w:r>
      <w:r w:rsidR="00796DF0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  <w:r w:rsidRP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Данный язык отличается своей скоростью и удобной организации многопоточности, а также микросервисной архитектуры.</w:t>
      </w:r>
    </w:p>
    <w:p w:rsidR="00094CD6" w:rsidRPr="00094CD6" w:rsidRDefault="00094CD6" w:rsidP="00AA74AC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Для разработки фронтенда веб-сервиса был использован язык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JavaScript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,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как самый популярный язык для разработки фронтенда приложений. Верстка страниц выполнена с помощью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HTML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и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CSS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FC138A" w:rsidRDefault="00094CD6" w:rsidP="00AA74AC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Средой разработки был выбраны</w:t>
      </w:r>
      <w:r w:rsid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одн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и</w:t>
      </w:r>
      <w:r w:rsid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из самых распространенных </w:t>
      </w:r>
      <w:r w:rsidR="00FC138A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IDE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от компании </w:t>
      </w:r>
      <w:r w:rsidR="00FC138A" w:rsidRP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JetBrains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 w:rsid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для разработки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: для разработки бэкенда</w:t>
      </w:r>
      <w:r w:rsidR="00FC138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на </w:t>
      </w:r>
      <w:r w:rsid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Go – Goland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, для разработки фронтенда на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JavaScript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,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HTML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и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CSS</w:t>
      </w:r>
      <w:r w:rsidRPr="00094CD6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-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Webstorm</w:t>
      </w:r>
      <w:r w:rsidR="00635B4F" w:rsidRP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Данные</w:t>
      </w:r>
      <w:r w:rsidR="00635B4F" w:rsidRP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 w:rsidR="00635B4F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IDE</w:t>
      </w:r>
      <w:r w:rsidR="00635B4F" w:rsidRP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имею</w:t>
      </w:r>
      <w:r w:rsid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т удобный пользова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тельский интерфейс. В числе их </w:t>
      </w:r>
      <w:r w:rsid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плюсов: интерфейс с вкладками, возм</w:t>
      </w:r>
      <w:r w:rsidR="00C55BE4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ожность писать в двух окнах на </w:t>
      </w:r>
      <w:r w:rsid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одном мониторе, умное авто-завершение кода, быстрая навигация, подсказки параметров функций, обнаружение ошибок синтаксиса и комментарии к ним.</w:t>
      </w:r>
    </w:p>
    <w:p w:rsidR="0054536C" w:rsidRPr="004A287A" w:rsidRDefault="0054536C" w:rsidP="00AA74AC">
      <w:pPr>
        <w:spacing w:after="0" w:line="360" w:lineRule="auto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ab/>
        <w:t xml:space="preserve">В качестве СУБД был выбран </w:t>
      </w:r>
      <w:r w:rsidR="004A287A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PostgreSQL</w:t>
      </w:r>
      <w:r w:rsidR="004A287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за ее скорость, бесплатность, большое количество документаций и прочей информации в интернете, наличие дополнительных библиотек</w:t>
      </w:r>
      <w:r w:rsidR="003B095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 w:rsidR="004A287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(в нашем случае нам нужна библиотека </w:t>
      </w:r>
      <w:r w:rsidR="004A287A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Postgis</w:t>
      </w:r>
      <w:r w:rsidR="004A287A" w:rsidRPr="004A287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 w:rsidR="004A287A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для работы с адресами), </w:t>
      </w:r>
    </w:p>
    <w:p w:rsidR="00635B4F" w:rsidRPr="00A53A35" w:rsidRDefault="00635B4F" w:rsidP="00AA74AC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Веб-сервис имеет микросервисную архитектуру </w:t>
      </w:r>
      <w:r w:rsidRPr="00635B4F">
        <w:rPr>
          <w:rFonts w:ascii="Times New Roman" w:hAnsi="Times New Roman"/>
          <w:bCs/>
          <w:color w:val="333333"/>
          <w:sz w:val="24"/>
          <w:szCs w:val="24"/>
          <w:shd w:val="clear" w:color="auto" w:fill="FFFFFF"/>
        </w:rPr>
        <w:t>Микросервисы</w:t>
      </w:r>
      <w:r w:rsidRPr="00635B4F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 - это небольшие, легкие модули, каждый из которых хорошо выполняет определенную задачу и взаимодействует с другими модулями при создании более крупных приложений.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Таким образом, правильно построенная микросервисная </w:t>
      </w:r>
      <w:r w:rsidR="00C55BE4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архитектура 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позволяет ускорить работу приложения, распределяя нагрузку на несколько серверов.</w:t>
      </w:r>
    </w:p>
    <w:p w:rsidR="00FF5EB8" w:rsidRDefault="00635B4F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tab/>
      </w:r>
      <w:r w:rsidRPr="00DD0A07">
        <w:rPr>
          <w:rFonts w:ascii="Times New Roman" w:hAnsi="Times New Roman"/>
          <w:sz w:val="24"/>
          <w:szCs w:val="24"/>
        </w:rPr>
        <w:t>Каждый микросервис выполнен с соблюдением Clean Architecture</w:t>
      </w:r>
      <w:r w:rsidR="00196B59">
        <w:rPr>
          <w:rFonts w:ascii="Times New Roman" w:hAnsi="Times New Roman"/>
          <w:sz w:val="24"/>
          <w:szCs w:val="24"/>
        </w:rPr>
        <w:t xml:space="preserve"> </w:t>
      </w:r>
      <w:r w:rsidR="00C55BE4" w:rsidRPr="00C55BE4">
        <w:rPr>
          <w:rFonts w:ascii="Times New Roman" w:hAnsi="Times New Roman"/>
          <w:sz w:val="24"/>
          <w:szCs w:val="24"/>
        </w:rPr>
        <w:t>[6]</w:t>
      </w:r>
      <w:r w:rsidRPr="00DD0A07">
        <w:rPr>
          <w:rFonts w:ascii="Times New Roman" w:hAnsi="Times New Roman"/>
          <w:sz w:val="24"/>
          <w:szCs w:val="24"/>
        </w:rPr>
        <w:t>, позволяющей архитектуре не зависеть от UI и базы данных, а также быть легко тестируемой.</w:t>
      </w:r>
      <w:r w:rsidR="00301E0A" w:rsidRPr="00DD0A07">
        <w:rPr>
          <w:rFonts w:ascii="Times New Roman" w:hAnsi="Times New Roman"/>
          <w:sz w:val="24"/>
          <w:szCs w:val="24"/>
        </w:rPr>
        <w:t xml:space="preserve"> Это достигается разделением на слои и следованием Dependency Rule (правилу зависимостей). Dependency Rule говорит нам, что внутренние слои не должны зависеть от внешних. То есть наша бизнес-логика и логика приложения не должны зависеть от презентеров, UI, баз данных и т.п. Это правило позволяет строить системы, которые будет проще поддерживать, потому что изменения во внешних слоях не затронут внутренние слои.</w:t>
      </w:r>
      <w:r w:rsidR="00DD0A07" w:rsidRPr="00DD0A07">
        <w:rPr>
          <w:rFonts w:ascii="Times New Roman" w:hAnsi="Times New Roman"/>
          <w:sz w:val="24"/>
          <w:szCs w:val="24"/>
        </w:rPr>
        <w:t xml:space="preserve"> Выделяется </w:t>
      </w:r>
      <w:r w:rsidR="00490217">
        <w:rPr>
          <w:rFonts w:ascii="Times New Roman" w:hAnsi="Times New Roman"/>
          <w:sz w:val="24"/>
          <w:szCs w:val="24"/>
        </w:rPr>
        <w:t>три</w:t>
      </w:r>
      <w:r w:rsidR="00DD0A07" w:rsidRPr="00DD0A07">
        <w:rPr>
          <w:rFonts w:ascii="Times New Roman" w:hAnsi="Times New Roman"/>
          <w:sz w:val="24"/>
          <w:szCs w:val="24"/>
        </w:rPr>
        <w:t xml:space="preserve"> основных слоя: Entities</w:t>
      </w:r>
      <w:r w:rsidR="00490217">
        <w:rPr>
          <w:rFonts w:ascii="Times New Roman" w:hAnsi="Times New Roman"/>
          <w:sz w:val="24"/>
          <w:szCs w:val="24"/>
        </w:rPr>
        <w:t xml:space="preserve"> (б</w:t>
      </w:r>
      <w:r w:rsidR="00DD0A07" w:rsidRPr="00DD0A07">
        <w:rPr>
          <w:rFonts w:ascii="Times New Roman" w:hAnsi="Times New Roman"/>
          <w:sz w:val="24"/>
          <w:szCs w:val="24"/>
        </w:rPr>
        <w:t>изнес-логика общая для многих приложений), Use Cases</w:t>
      </w:r>
      <w:r w:rsidR="00490217">
        <w:rPr>
          <w:rFonts w:ascii="Times New Roman" w:hAnsi="Times New Roman"/>
          <w:sz w:val="24"/>
          <w:szCs w:val="24"/>
        </w:rPr>
        <w:t xml:space="preserve"> </w:t>
      </w:r>
      <w:r w:rsidR="00DD0A07" w:rsidRPr="00DD0A07">
        <w:rPr>
          <w:rFonts w:ascii="Times New Roman" w:hAnsi="Times New Roman"/>
          <w:sz w:val="24"/>
          <w:szCs w:val="24"/>
        </w:rPr>
        <w:t>(логика приложения), Interface Adapters</w:t>
      </w:r>
      <w:r w:rsidR="00490217">
        <w:rPr>
          <w:rFonts w:ascii="Times New Roman" w:hAnsi="Times New Roman"/>
          <w:sz w:val="24"/>
          <w:szCs w:val="24"/>
        </w:rPr>
        <w:t xml:space="preserve"> (а</w:t>
      </w:r>
      <w:r w:rsidR="00DD0A07" w:rsidRPr="00DD0A07">
        <w:rPr>
          <w:rFonts w:ascii="Times New Roman" w:hAnsi="Times New Roman"/>
          <w:sz w:val="24"/>
          <w:szCs w:val="24"/>
        </w:rPr>
        <w:t>даптеры между Use Cases и внешним миром).</w:t>
      </w:r>
    </w:p>
    <w:p w:rsidR="00EA645C" w:rsidRDefault="00EA645C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A645C" w:rsidRPr="00EA645C" w:rsidRDefault="00FF5EB8" w:rsidP="00AA74AC">
      <w:pPr>
        <w:pStyle w:val="2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4" w:name="_Toc82091709"/>
      <w:r w:rsidRPr="00EA645C">
        <w:rPr>
          <w:rFonts w:ascii="Times New Roman" w:hAnsi="Times New Roman" w:cs="Times New Roman"/>
          <w:b/>
          <w:color w:val="auto"/>
          <w:sz w:val="28"/>
        </w:rPr>
        <w:t>Разработка диаграммы вариантов использования</w:t>
      </w:r>
      <w:bookmarkEnd w:id="4"/>
    </w:p>
    <w:p w:rsidR="00FF5EB8" w:rsidRDefault="00DD0A07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DD0A07">
        <w:rPr>
          <w:rFonts w:ascii="Times New Roman" w:hAnsi="Times New Roman"/>
          <w:sz w:val="24"/>
          <w:szCs w:val="24"/>
        </w:rPr>
        <w:t>Первый шаг проектирования веб-сервиса – определение основных вариантов его использования</w:t>
      </w:r>
      <w:r>
        <w:rPr>
          <w:rFonts w:ascii="Times New Roman" w:hAnsi="Times New Roman"/>
          <w:sz w:val="24"/>
          <w:szCs w:val="24"/>
        </w:rPr>
        <w:t>. Для этого была разработана диаграмма вариантов использования, отображающая основные варианты взаимодействия приложения и пользователя.</w:t>
      </w:r>
    </w:p>
    <w:p w:rsidR="00DD0A07" w:rsidRDefault="00DD0A07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е анализа ТЗ были получены следующие варианты взаимодействия пользователя и приложения:</w:t>
      </w:r>
    </w:p>
    <w:p w:rsidR="00094CD6" w:rsidRPr="00094CD6" w:rsidRDefault="00094CD6" w:rsidP="00AA74A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094CD6">
        <w:rPr>
          <w:rFonts w:ascii="Times New Roman" w:hAnsi="Times New Roman"/>
          <w:sz w:val="24"/>
          <w:szCs w:val="24"/>
        </w:rPr>
        <w:t>а</w:t>
      </w:r>
      <w:r w:rsidRPr="00094CD6">
        <w:rPr>
          <w:rFonts w:ascii="Times New Roman" w:hAnsi="Times New Roman"/>
          <w:sz w:val="24"/>
          <w:szCs w:val="24"/>
          <w:lang w:val="en-US"/>
        </w:rPr>
        <w:t>вторизация;</w:t>
      </w:r>
    </w:p>
    <w:p w:rsidR="00094CD6" w:rsidRDefault="00094CD6" w:rsidP="00AA74A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ставление фильтров для поиска подходящего заведения</w:t>
      </w:r>
      <w:r w:rsidRPr="00094CD6">
        <w:rPr>
          <w:rFonts w:ascii="Times New Roman" w:hAnsi="Times New Roman"/>
          <w:sz w:val="24"/>
          <w:szCs w:val="24"/>
        </w:rPr>
        <w:t>;</w:t>
      </w:r>
    </w:p>
    <w:p w:rsidR="00094CD6" w:rsidRPr="00094CD6" w:rsidRDefault="00094CD6" w:rsidP="00AA74A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бавление в корзину блюд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94CD6" w:rsidRDefault="00094CD6" w:rsidP="00AA74A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ие заказа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94CD6" w:rsidRPr="00094CD6" w:rsidRDefault="00094CD6" w:rsidP="00AA74A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леживание информации о заказе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94CD6" w:rsidRPr="00094CD6" w:rsidRDefault="00094CD6" w:rsidP="00AA74A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щение с рестораном в чате.</w:t>
      </w:r>
    </w:p>
    <w:p w:rsidR="00094CD6" w:rsidRDefault="00094CD6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владельцев ресторанов:</w:t>
      </w:r>
    </w:p>
    <w:p w:rsidR="00094CD6" w:rsidRPr="00094CD6" w:rsidRDefault="00094CD6" w:rsidP="00AA74A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094CD6">
        <w:rPr>
          <w:rFonts w:ascii="Times New Roman" w:hAnsi="Times New Roman"/>
          <w:sz w:val="24"/>
          <w:szCs w:val="24"/>
        </w:rPr>
        <w:t>а</w:t>
      </w:r>
      <w:r w:rsidRPr="00094CD6">
        <w:rPr>
          <w:rFonts w:ascii="Times New Roman" w:hAnsi="Times New Roman"/>
          <w:sz w:val="24"/>
          <w:szCs w:val="24"/>
          <w:lang w:val="en-US"/>
        </w:rPr>
        <w:t>вторизация;</w:t>
      </w:r>
    </w:p>
    <w:p w:rsidR="00094CD6" w:rsidRPr="00094CD6" w:rsidRDefault="00094CD6" w:rsidP="00AA74A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бавление блюд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94CD6" w:rsidRPr="00094CD6" w:rsidRDefault="00094CD6" w:rsidP="00AA74A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правление заказами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94CD6" w:rsidRDefault="00094CD6" w:rsidP="00AA74A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щение с заказчиками в чате.</w:t>
      </w:r>
    </w:p>
    <w:p w:rsidR="00094CD6" w:rsidRDefault="00094CD6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смотрим самый распространенный вариант использования сервиса.</w:t>
      </w:r>
    </w:p>
    <w:p w:rsidR="00094CD6" w:rsidRDefault="00094CD6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аблица 1 – описание вариантов использования </w:t>
      </w:r>
      <w:r w:rsidRPr="00094CD6">
        <w:rPr>
          <w:rFonts w:ascii="Times New Roman" w:hAnsi="Times New Roman"/>
          <w:b/>
          <w:i/>
          <w:sz w:val="24"/>
          <w:szCs w:val="24"/>
        </w:rPr>
        <w:t>Оформление заказ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94CD6" w:rsidTr="00094CD6">
        <w:tc>
          <w:tcPr>
            <w:tcW w:w="4672" w:type="dxa"/>
          </w:tcPr>
          <w:p w:rsidR="00094CD6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варианта</w:t>
            </w:r>
          </w:p>
        </w:tc>
        <w:tc>
          <w:tcPr>
            <w:tcW w:w="4673" w:type="dxa"/>
          </w:tcPr>
          <w:p w:rsidR="00094CD6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формление заказа</w:t>
            </w:r>
          </w:p>
        </w:tc>
      </w:tr>
      <w:tr w:rsidR="00094CD6" w:rsidTr="00094CD6">
        <w:tc>
          <w:tcPr>
            <w:tcW w:w="4672" w:type="dxa"/>
          </w:tcPr>
          <w:p w:rsidR="00094CD6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Цель</w:t>
            </w:r>
          </w:p>
        </w:tc>
        <w:tc>
          <w:tcPr>
            <w:tcW w:w="4673" w:type="dxa"/>
          </w:tcPr>
          <w:p w:rsidR="00094CD6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формить заказ на доставку еды с доставкой на дом</w:t>
            </w:r>
          </w:p>
        </w:tc>
      </w:tr>
      <w:tr w:rsidR="00094CD6" w:rsidTr="00094CD6">
        <w:tc>
          <w:tcPr>
            <w:tcW w:w="4672" w:type="dxa"/>
          </w:tcPr>
          <w:p w:rsidR="00094CD6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ействующие лица</w:t>
            </w:r>
          </w:p>
        </w:tc>
        <w:tc>
          <w:tcPr>
            <w:tcW w:w="4673" w:type="dxa"/>
          </w:tcPr>
          <w:p w:rsidR="00094CD6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льзователь</w:t>
            </w:r>
          </w:p>
        </w:tc>
      </w:tr>
      <w:tr w:rsidR="00094CD6" w:rsidTr="00094CD6">
        <w:tc>
          <w:tcPr>
            <w:tcW w:w="4672" w:type="dxa"/>
          </w:tcPr>
          <w:p w:rsidR="00094CD6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раткое описание</w:t>
            </w:r>
          </w:p>
        </w:tc>
        <w:tc>
          <w:tcPr>
            <w:tcW w:w="4673" w:type="dxa"/>
          </w:tcPr>
          <w:p w:rsidR="00094CD6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 блюда, заполняет данные о себе, делает заказ, отслеживает его статус. </w:t>
            </w:r>
          </w:p>
        </w:tc>
      </w:tr>
      <w:tr w:rsidR="00880191" w:rsidTr="00094CD6">
        <w:tc>
          <w:tcPr>
            <w:tcW w:w="4672" w:type="dxa"/>
          </w:tcPr>
          <w:p w:rsidR="00880191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4673" w:type="dxa"/>
          </w:tcPr>
          <w:p w:rsidR="00880191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сновной</w:t>
            </w:r>
          </w:p>
        </w:tc>
      </w:tr>
    </w:tbl>
    <w:p w:rsidR="000A2942" w:rsidRDefault="000A2942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424AD5" w:rsidRDefault="00424AD5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424AD5" w:rsidRDefault="00424AD5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424AD5" w:rsidRDefault="00424AD5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880191" w:rsidRDefault="00880191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аблица 2 – Вариант использования </w:t>
      </w:r>
      <w:r w:rsidRPr="00094CD6">
        <w:rPr>
          <w:rFonts w:ascii="Times New Roman" w:hAnsi="Times New Roman"/>
          <w:b/>
          <w:i/>
          <w:sz w:val="24"/>
          <w:szCs w:val="24"/>
        </w:rPr>
        <w:t>Оформление заказ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80191" w:rsidTr="00880191">
        <w:tc>
          <w:tcPr>
            <w:tcW w:w="4672" w:type="dxa"/>
          </w:tcPr>
          <w:p w:rsidR="00880191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Действие пользователя</w:t>
            </w:r>
          </w:p>
        </w:tc>
        <w:tc>
          <w:tcPr>
            <w:tcW w:w="4673" w:type="dxa"/>
          </w:tcPr>
          <w:p w:rsidR="00880191" w:rsidRDefault="00880191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клик системы</w:t>
            </w:r>
          </w:p>
        </w:tc>
      </w:tr>
      <w:tr w:rsidR="00880191" w:rsidTr="00880191">
        <w:tc>
          <w:tcPr>
            <w:tcW w:w="4672" w:type="dxa"/>
          </w:tcPr>
          <w:p w:rsidR="0053147C" w:rsidRDefault="0053147C" w:rsidP="00AA74AC">
            <w:pPr>
              <w:pStyle w:val="a3"/>
              <w:numPr>
                <w:ilvl w:val="0"/>
                <w:numId w:val="3"/>
              </w:num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льзователь авторизуется</w:t>
            </w:r>
          </w:p>
          <w:p w:rsidR="00880191" w:rsidRPr="0053147C" w:rsidRDefault="00880191" w:rsidP="00AA74AC">
            <w:pPr>
              <w:pStyle w:val="a3"/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льзователь добавляет в корзину</w:t>
            </w:r>
            <w:r w:rsidR="0053147C" w:rsidRPr="0053147C">
              <w:rPr>
                <w:rFonts w:ascii="Times New Roman" w:hAnsi="Times New Roman"/>
                <w:sz w:val="24"/>
                <w:szCs w:val="24"/>
              </w:rPr>
              <w:t xml:space="preserve"> блюда.</w:t>
            </w:r>
          </w:p>
          <w:p w:rsidR="0053147C" w:rsidRPr="0053147C" w:rsidRDefault="0053147C" w:rsidP="00AA74A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147C">
              <w:rPr>
                <w:rFonts w:ascii="Times New Roman" w:hAnsi="Times New Roman"/>
                <w:sz w:val="24"/>
                <w:szCs w:val="24"/>
              </w:rPr>
              <w:t xml:space="preserve">      3. Пользователь добавляет блюда в корзину.</w:t>
            </w:r>
          </w:p>
          <w:p w:rsidR="0053147C" w:rsidRDefault="0053147C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147C">
              <w:rPr>
                <w:rFonts w:ascii="Times New Roman" w:hAnsi="Times New Roman"/>
                <w:sz w:val="24"/>
                <w:szCs w:val="24"/>
              </w:rPr>
              <w:t xml:space="preserve">       5. Пользователь заполняет данные о себе, оформляет заказ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53147C" w:rsidRPr="0053147C" w:rsidRDefault="0053147C" w:rsidP="00AA74AC">
            <w:pPr>
              <w:spacing w:line="36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7. Пользователь заходит на страницу «мои заказы», следит за их статусом.</w:t>
            </w:r>
          </w:p>
        </w:tc>
        <w:tc>
          <w:tcPr>
            <w:tcW w:w="4673" w:type="dxa"/>
          </w:tcPr>
          <w:p w:rsidR="00880191" w:rsidRDefault="0053147C" w:rsidP="00AA74AC">
            <w:pPr>
              <w:pStyle w:val="a3"/>
              <w:numPr>
                <w:ilvl w:val="0"/>
                <w:numId w:val="3"/>
              </w:num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правляется запрос на авторизацию, пользователю присваивается сессия, записываемая в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cookie</w:t>
            </w:r>
            <w:r w:rsidRPr="0053147C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53147C" w:rsidRPr="0053147C" w:rsidRDefault="0053147C" w:rsidP="00AA74AC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147C">
              <w:rPr>
                <w:rFonts w:ascii="Times New Roman" w:hAnsi="Times New Roman"/>
                <w:sz w:val="24"/>
                <w:szCs w:val="24"/>
              </w:rPr>
              <w:t>4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 w:rsidRPr="0053147C">
              <w:rPr>
                <w:rFonts w:ascii="Times New Roman" w:hAnsi="Times New Roman"/>
                <w:sz w:val="24"/>
                <w:szCs w:val="24"/>
              </w:rPr>
              <w:t>Сервис запоминает предметы в корзине пользователя.</w:t>
            </w:r>
          </w:p>
          <w:p w:rsidR="0053147C" w:rsidRDefault="0053147C" w:rsidP="00AA74AC">
            <w:pPr>
              <w:spacing w:line="360" w:lineRule="auto"/>
              <w:ind w:left="36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      Заказ сохраняется в базе данных. Теперь он доступен к просмотру рестораном.</w:t>
            </w:r>
          </w:p>
          <w:p w:rsidR="0053147C" w:rsidRPr="0053147C" w:rsidRDefault="0053147C" w:rsidP="00AA74AC">
            <w:pPr>
              <w:spacing w:line="360" w:lineRule="auto"/>
              <w:ind w:left="36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      Сервис предоставляет информацию о текущем статусе заказа и отправляет уведомления о его смене.</w:t>
            </w:r>
          </w:p>
        </w:tc>
      </w:tr>
    </w:tbl>
    <w:p w:rsidR="00880191" w:rsidRDefault="00880191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731AC2" w:rsidRPr="00036B87" w:rsidRDefault="00731AC2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Разработанная диаграмма вариантов использования представлена на рисунке 1</w:t>
      </w:r>
      <w:r w:rsidRPr="00153CFD">
        <w:rPr>
          <w:rFonts w:ascii="Times New Roman" w:hAnsi="Times New Roman"/>
          <w:sz w:val="24"/>
          <w:szCs w:val="24"/>
        </w:rPr>
        <w:t>.</w:t>
      </w:r>
    </w:p>
    <w:p w:rsidR="00767161" w:rsidRPr="005C28E3" w:rsidRDefault="00490217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85800A5" wp14:editId="1B67E0F5">
            <wp:extent cx="5904762" cy="7228571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04762" cy="7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161" w:rsidRDefault="00767161" w:rsidP="00796DF0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5C28E3">
        <w:rPr>
          <w:rFonts w:ascii="Times New Roman" w:hAnsi="Times New Roman"/>
          <w:sz w:val="24"/>
          <w:szCs w:val="24"/>
        </w:rPr>
        <w:t>Рисунок 1 – Диаграмма вариантов использования</w:t>
      </w:r>
    </w:p>
    <w:p w:rsidR="00EA645C" w:rsidRPr="00094CD6" w:rsidRDefault="00EA645C" w:rsidP="00AA74AC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687E9E" w:rsidRPr="0086591B" w:rsidRDefault="00687E9E" w:rsidP="00AA74AC">
      <w:pPr>
        <w:pStyle w:val="2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82091710"/>
      <w:r w:rsidRPr="0086591B">
        <w:rPr>
          <w:rFonts w:ascii="Times New Roman" w:hAnsi="Times New Roman" w:cs="Times New Roman"/>
          <w:b/>
          <w:color w:val="auto"/>
          <w:sz w:val="28"/>
          <w:szCs w:val="28"/>
        </w:rPr>
        <w:t xml:space="preserve">Анализ хранимой информации и выбор </w:t>
      </w:r>
      <w:r w:rsidR="0054536C" w:rsidRPr="0086591B">
        <w:rPr>
          <w:rFonts w:ascii="Times New Roman" w:hAnsi="Times New Roman" w:cs="Times New Roman"/>
          <w:b/>
          <w:color w:val="auto"/>
          <w:sz w:val="28"/>
          <w:szCs w:val="28"/>
        </w:rPr>
        <w:t>способа ее хранения</w:t>
      </w:r>
      <w:bookmarkEnd w:id="5"/>
    </w:p>
    <w:p w:rsidR="00FE427E" w:rsidRPr="00FE427E" w:rsidRDefault="00FE427E" w:rsidP="00AA74AC">
      <w:pPr>
        <w:jc w:val="both"/>
      </w:pPr>
    </w:p>
    <w:p w:rsidR="00FF5EB8" w:rsidRDefault="00687E9E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687E9E">
        <w:rPr>
          <w:rFonts w:ascii="Times New Roman" w:hAnsi="Times New Roman"/>
          <w:sz w:val="24"/>
          <w:szCs w:val="24"/>
        </w:rPr>
        <w:t>При анализе предметной области и тех</w:t>
      </w:r>
      <w:r w:rsidR="00280D30">
        <w:rPr>
          <w:rFonts w:ascii="Times New Roman" w:hAnsi="Times New Roman"/>
          <w:sz w:val="24"/>
          <w:szCs w:val="24"/>
        </w:rPr>
        <w:t>нического задания была выявлена следующая информация для хранения</w:t>
      </w:r>
      <w:r w:rsidRPr="00687E9E">
        <w:rPr>
          <w:rFonts w:ascii="Times New Roman" w:hAnsi="Times New Roman"/>
          <w:sz w:val="24"/>
          <w:szCs w:val="24"/>
        </w:rPr>
        <w:t>:</w:t>
      </w:r>
    </w:p>
    <w:p w:rsidR="00280D30" w:rsidRPr="00EA645C" w:rsidRDefault="00490217" w:rsidP="00AA74AC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687E9E" w:rsidRPr="00687E9E">
        <w:rPr>
          <w:rFonts w:ascii="Times New Roman" w:hAnsi="Times New Roman"/>
          <w:sz w:val="24"/>
          <w:szCs w:val="24"/>
        </w:rPr>
        <w:t>ользователь</w:t>
      </w:r>
      <w:r w:rsidR="00280D30" w:rsidRPr="00EA645C">
        <w:rPr>
          <w:rFonts w:ascii="Times New Roman" w:hAnsi="Times New Roman"/>
          <w:sz w:val="24"/>
          <w:szCs w:val="24"/>
        </w:rPr>
        <w:t>:</w:t>
      </w:r>
    </w:p>
    <w:p w:rsidR="00280D30" w:rsidRDefault="00280D30" w:rsidP="00AA74AC">
      <w:pPr>
        <w:pStyle w:val="a3"/>
        <w:numPr>
          <w:ilvl w:val="1"/>
          <w:numId w:val="7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lastRenderedPageBreak/>
        <w:t>адрес электронной почты</w:t>
      </w:r>
      <w:r w:rsidRPr="00280D30">
        <w:rPr>
          <w:rFonts w:ascii="Times New Roman" w:hAnsi="Times New Roman"/>
          <w:sz w:val="24"/>
          <w:szCs w:val="24"/>
          <w:lang w:val="en-US"/>
        </w:rPr>
        <w:t>;</w:t>
      </w:r>
    </w:p>
    <w:p w:rsidR="00280D30" w:rsidRPr="00280D30" w:rsidRDefault="00280D30" w:rsidP="00AA74AC">
      <w:pPr>
        <w:pStyle w:val="a3"/>
        <w:numPr>
          <w:ilvl w:val="1"/>
          <w:numId w:val="7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телефон;</w:t>
      </w:r>
    </w:p>
    <w:p w:rsidR="00280D30" w:rsidRDefault="00280D30" w:rsidP="00AA74AC">
      <w:pPr>
        <w:pStyle w:val="a3"/>
        <w:numPr>
          <w:ilvl w:val="1"/>
          <w:numId w:val="7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пароль</w:t>
      </w:r>
      <w:r w:rsidRPr="00280D30">
        <w:rPr>
          <w:rFonts w:ascii="Times New Roman" w:hAnsi="Times New Roman"/>
          <w:sz w:val="24"/>
          <w:szCs w:val="24"/>
          <w:lang w:val="en-US"/>
        </w:rPr>
        <w:t>;</w:t>
      </w:r>
    </w:p>
    <w:p w:rsidR="00280D30" w:rsidRDefault="00280D30" w:rsidP="00AA74AC">
      <w:pPr>
        <w:pStyle w:val="a3"/>
        <w:numPr>
          <w:ilvl w:val="1"/>
          <w:numId w:val="7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фото</w:t>
      </w:r>
      <w:r w:rsidRPr="00280D30">
        <w:rPr>
          <w:rFonts w:ascii="Times New Roman" w:hAnsi="Times New Roman"/>
          <w:sz w:val="24"/>
          <w:szCs w:val="24"/>
          <w:lang w:val="en-US"/>
        </w:rPr>
        <w:t>;</w:t>
      </w:r>
    </w:p>
    <w:p w:rsidR="00280D30" w:rsidRPr="00280D30" w:rsidRDefault="00280D30" w:rsidP="00AA74AC">
      <w:pPr>
        <w:pStyle w:val="a3"/>
        <w:numPr>
          <w:ilvl w:val="1"/>
          <w:numId w:val="7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адрес;</w:t>
      </w:r>
    </w:p>
    <w:p w:rsidR="00280D30" w:rsidRPr="00280D30" w:rsidRDefault="00280D30" w:rsidP="00AA74AC">
      <w:pPr>
        <w:pStyle w:val="a3"/>
        <w:numPr>
          <w:ilvl w:val="1"/>
          <w:numId w:val="7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имя.</w:t>
      </w:r>
    </w:p>
    <w:p w:rsidR="00687E9E" w:rsidRDefault="00490217" w:rsidP="00AA74AC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>р</w:t>
      </w:r>
      <w:r w:rsidR="00687E9E" w:rsidRPr="00687E9E">
        <w:rPr>
          <w:rFonts w:ascii="Times New Roman" w:hAnsi="Times New Roman"/>
          <w:sz w:val="24"/>
          <w:szCs w:val="24"/>
        </w:rPr>
        <w:t>есторан</w:t>
      </w:r>
      <w:r>
        <w:rPr>
          <w:rFonts w:ascii="Times New Roman" w:hAnsi="Times New Roman"/>
          <w:sz w:val="24"/>
          <w:szCs w:val="24"/>
        </w:rPr>
        <w:t>:</w:t>
      </w:r>
    </w:p>
    <w:p w:rsidR="00280D30" w:rsidRPr="00280D30" w:rsidRDefault="00280D30" w:rsidP="00AA74AC">
      <w:pPr>
        <w:pStyle w:val="a3"/>
        <w:numPr>
          <w:ilvl w:val="1"/>
          <w:numId w:val="6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описание;</w:t>
      </w:r>
    </w:p>
    <w:p w:rsidR="00280D30" w:rsidRPr="00280D30" w:rsidRDefault="00280D30" w:rsidP="00AA74AC">
      <w:pPr>
        <w:pStyle w:val="a3"/>
        <w:numPr>
          <w:ilvl w:val="1"/>
          <w:numId w:val="6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стоимость доставки;</w:t>
      </w:r>
    </w:p>
    <w:p w:rsidR="00280D30" w:rsidRPr="00280D30" w:rsidRDefault="00280D30" w:rsidP="00AA74AC">
      <w:pPr>
        <w:pStyle w:val="a3"/>
        <w:numPr>
          <w:ilvl w:val="1"/>
          <w:numId w:val="6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категория ресторана;</w:t>
      </w:r>
    </w:p>
    <w:p w:rsidR="00280D30" w:rsidRPr="00280D30" w:rsidRDefault="00280D30" w:rsidP="00AA74AC">
      <w:pPr>
        <w:pStyle w:val="a3"/>
        <w:numPr>
          <w:ilvl w:val="1"/>
          <w:numId w:val="6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адрес электронной почты владельца;</w:t>
      </w:r>
    </w:p>
    <w:p w:rsidR="00280D30" w:rsidRPr="00280D30" w:rsidRDefault="00280D30" w:rsidP="00AA74AC">
      <w:pPr>
        <w:pStyle w:val="a3"/>
        <w:numPr>
          <w:ilvl w:val="1"/>
          <w:numId w:val="6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телефон владельца</w:t>
      </w:r>
      <w:r w:rsidR="0054536C">
        <w:rPr>
          <w:rFonts w:ascii="Times New Roman" w:hAnsi="Times New Roman"/>
          <w:sz w:val="24"/>
          <w:szCs w:val="24"/>
          <w:lang w:val="en-US"/>
        </w:rPr>
        <w:t>;</w:t>
      </w:r>
    </w:p>
    <w:p w:rsidR="00280D30" w:rsidRPr="00280D30" w:rsidRDefault="00280D30" w:rsidP="00AA74AC">
      <w:pPr>
        <w:pStyle w:val="a3"/>
        <w:numPr>
          <w:ilvl w:val="1"/>
          <w:numId w:val="6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пароль;</w:t>
      </w:r>
    </w:p>
    <w:p w:rsidR="00280D30" w:rsidRPr="00280D30" w:rsidRDefault="00280D30" w:rsidP="00AA74AC">
      <w:pPr>
        <w:pStyle w:val="a3"/>
        <w:numPr>
          <w:ilvl w:val="1"/>
          <w:numId w:val="6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логотип;</w:t>
      </w:r>
    </w:p>
    <w:p w:rsidR="00280D30" w:rsidRPr="00280D30" w:rsidRDefault="00280D30" w:rsidP="00AA74AC">
      <w:pPr>
        <w:pStyle w:val="a3"/>
        <w:numPr>
          <w:ilvl w:val="1"/>
          <w:numId w:val="6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адрес;</w:t>
      </w:r>
    </w:p>
    <w:p w:rsidR="00280D30" w:rsidRDefault="00280D30" w:rsidP="00AA74AC">
      <w:pPr>
        <w:pStyle w:val="a3"/>
        <w:numPr>
          <w:ilvl w:val="1"/>
          <w:numId w:val="6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280D30">
        <w:rPr>
          <w:rFonts w:ascii="Times New Roman" w:hAnsi="Times New Roman"/>
          <w:sz w:val="24"/>
          <w:szCs w:val="24"/>
        </w:rPr>
        <w:t>средняя оценка</w:t>
      </w:r>
      <w:r w:rsidRPr="00280D30"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280D30" w:rsidRDefault="000F47ED" w:rsidP="00AA74AC">
      <w:pPr>
        <w:pStyle w:val="a3"/>
        <w:numPr>
          <w:ilvl w:val="1"/>
          <w:numId w:val="6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>секции с едой.</w:t>
      </w:r>
    </w:p>
    <w:p w:rsidR="000F47ED" w:rsidRDefault="00490217" w:rsidP="00AA74AC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</w:t>
      </w:r>
      <w:r w:rsidR="00687E9E" w:rsidRPr="00687E9E">
        <w:rPr>
          <w:rFonts w:ascii="Times New Roman" w:hAnsi="Times New Roman"/>
          <w:sz w:val="24"/>
          <w:szCs w:val="24"/>
        </w:rPr>
        <w:t>людо</w:t>
      </w:r>
      <w:r>
        <w:rPr>
          <w:rFonts w:ascii="Times New Roman" w:hAnsi="Times New Roman"/>
          <w:sz w:val="24"/>
          <w:szCs w:val="24"/>
        </w:rPr>
        <w:t>:</w:t>
      </w:r>
    </w:p>
    <w:p w:rsidR="000F47ED" w:rsidRDefault="00280D30" w:rsidP="00AA74AC">
      <w:pPr>
        <w:pStyle w:val="a3"/>
        <w:numPr>
          <w:ilvl w:val="1"/>
          <w:numId w:val="9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0F47ED">
        <w:rPr>
          <w:rFonts w:ascii="Times New Roman" w:hAnsi="Times New Roman"/>
          <w:sz w:val="24"/>
          <w:szCs w:val="24"/>
        </w:rPr>
        <w:t>название;</w:t>
      </w:r>
    </w:p>
    <w:p w:rsidR="000F47ED" w:rsidRDefault="00280D30" w:rsidP="00AA74AC">
      <w:pPr>
        <w:pStyle w:val="a3"/>
        <w:numPr>
          <w:ilvl w:val="1"/>
          <w:numId w:val="9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0F47ED">
        <w:rPr>
          <w:rFonts w:ascii="Times New Roman" w:hAnsi="Times New Roman"/>
          <w:sz w:val="24"/>
          <w:szCs w:val="24"/>
        </w:rPr>
        <w:t>описание;</w:t>
      </w:r>
    </w:p>
    <w:p w:rsidR="000F47ED" w:rsidRDefault="00280D30" w:rsidP="00AA74AC">
      <w:pPr>
        <w:pStyle w:val="a3"/>
        <w:numPr>
          <w:ilvl w:val="1"/>
          <w:numId w:val="9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0F47ED">
        <w:rPr>
          <w:rFonts w:ascii="Times New Roman" w:hAnsi="Times New Roman"/>
          <w:sz w:val="24"/>
          <w:szCs w:val="24"/>
        </w:rPr>
        <w:t>изображение;</w:t>
      </w:r>
    </w:p>
    <w:p w:rsidR="00280D30" w:rsidRPr="000F47ED" w:rsidRDefault="00280D30" w:rsidP="00AA74AC">
      <w:pPr>
        <w:pStyle w:val="a3"/>
        <w:numPr>
          <w:ilvl w:val="1"/>
          <w:numId w:val="9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0F47ED">
        <w:rPr>
          <w:rFonts w:ascii="Times New Roman" w:hAnsi="Times New Roman"/>
          <w:sz w:val="24"/>
          <w:szCs w:val="24"/>
        </w:rPr>
        <w:t>цена.</w:t>
      </w:r>
    </w:p>
    <w:p w:rsidR="00687E9E" w:rsidRDefault="00490217" w:rsidP="00AA74AC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</w:t>
      </w:r>
      <w:r w:rsidR="00687E9E" w:rsidRPr="00687E9E">
        <w:rPr>
          <w:rFonts w:ascii="Times New Roman" w:hAnsi="Times New Roman"/>
          <w:sz w:val="24"/>
          <w:szCs w:val="24"/>
        </w:rPr>
        <w:t>дрес</w:t>
      </w:r>
      <w:r>
        <w:rPr>
          <w:rFonts w:ascii="Times New Roman" w:hAnsi="Times New Roman"/>
          <w:sz w:val="24"/>
          <w:szCs w:val="24"/>
        </w:rPr>
        <w:t>:</w:t>
      </w:r>
    </w:p>
    <w:p w:rsidR="000F47ED" w:rsidRP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кстовый адрес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широта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лгота.</w:t>
      </w:r>
    </w:p>
    <w:p w:rsidR="00687E9E" w:rsidRDefault="00490217" w:rsidP="00AA74AC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</w:t>
      </w:r>
      <w:r w:rsidR="00687E9E">
        <w:rPr>
          <w:rFonts w:ascii="Times New Roman" w:hAnsi="Times New Roman"/>
          <w:sz w:val="24"/>
          <w:szCs w:val="24"/>
        </w:rPr>
        <w:t>аказ</w:t>
      </w:r>
      <w:r>
        <w:rPr>
          <w:rFonts w:ascii="Times New Roman" w:hAnsi="Times New Roman"/>
          <w:sz w:val="24"/>
          <w:szCs w:val="24"/>
        </w:rPr>
        <w:t>:</w:t>
      </w:r>
    </w:p>
    <w:p w:rsidR="000F47ED" w:rsidRP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сторан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азчик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исок блюд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атус;</w:t>
      </w:r>
    </w:p>
    <w:p w:rsid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мма;</w:t>
      </w:r>
    </w:p>
    <w:p w:rsid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доставки;</w:t>
      </w:r>
    </w:p>
    <w:p w:rsidR="000F47ED" w:rsidRP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оформления заказа.</w:t>
      </w:r>
    </w:p>
    <w:p w:rsidR="00687E9E" w:rsidRDefault="00490217" w:rsidP="00AA74AC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корзина:</w:t>
      </w:r>
    </w:p>
    <w:p w:rsidR="000F47ED" w:rsidRP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сторан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0F47ED" w:rsidRPr="000F47ED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азчик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687E9E" w:rsidRDefault="000F47ED" w:rsidP="00AA74AC">
      <w:pPr>
        <w:pStyle w:val="a3"/>
        <w:numPr>
          <w:ilvl w:val="1"/>
          <w:numId w:val="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исок блюд.</w:t>
      </w:r>
    </w:p>
    <w:p w:rsidR="0054536C" w:rsidRDefault="0054536C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данном списке информация уже сгруппирована по смысловым группам, на основе которых будут строиться таблицы в базе данных.</w:t>
      </w:r>
    </w:p>
    <w:p w:rsidR="003B095A" w:rsidRDefault="003B095A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ускорения работы и нормализации базы данных были добавлены также связывающие таблицы блюдо-корзина, корзина-заказ и корзина-пользователь. Когда пользователь набирает блюда в корзину, блюдо добавляется в таблицу блюдо-корзина. Если пользователь сделал заказ, то корзина «открепляется» от него путем удаления ее из строки корзина-пользователь и «прилепляется» к заказу путем добавления ее в таблицу корзина-заказ.</w:t>
      </w:r>
    </w:p>
    <w:p w:rsidR="003B095A" w:rsidRDefault="003B095A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хема базы данных приведена на рисунке номер 2.</w:t>
      </w:r>
    </w:p>
    <w:p w:rsidR="003B095A" w:rsidRDefault="00525FB0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4pt;height:466.8pt">
            <v:imagedata r:id="rId10" o:title="схема бд"/>
          </v:shape>
        </w:pict>
      </w:r>
    </w:p>
    <w:p w:rsidR="0054536C" w:rsidRPr="0054536C" w:rsidRDefault="003B095A" w:rsidP="00796DF0">
      <w:pPr>
        <w:spacing w:line="360" w:lineRule="auto"/>
        <w:ind w:firstLine="708"/>
        <w:jc w:val="center"/>
        <w:rPr>
          <w:rFonts w:ascii="Times New Roman" w:hAnsi="Times New Roman"/>
          <w:sz w:val="24"/>
          <w:szCs w:val="24"/>
        </w:rPr>
      </w:pPr>
      <w:r w:rsidRPr="00287B6C">
        <w:rPr>
          <w:rFonts w:ascii="Times New Roman" w:hAnsi="Times New Roman"/>
          <w:sz w:val="24"/>
          <w:szCs w:val="24"/>
        </w:rPr>
        <w:t>Рисунок 2 – Схема базы данных.</w:t>
      </w:r>
    </w:p>
    <w:p w:rsidR="00FF5EB8" w:rsidRDefault="00731E09" w:rsidP="00AA74AC">
      <w:pPr>
        <w:pStyle w:val="2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6" w:name="_Toc82091711"/>
      <w:r w:rsidRPr="0086591B">
        <w:rPr>
          <w:rFonts w:ascii="Times New Roman" w:hAnsi="Times New Roman" w:cs="Times New Roman"/>
          <w:b/>
          <w:color w:val="auto"/>
          <w:sz w:val="28"/>
        </w:rPr>
        <w:t>Разработка диаграмм деятельности</w:t>
      </w:r>
      <w:bookmarkEnd w:id="6"/>
    </w:p>
    <w:p w:rsidR="00C27DCC" w:rsidRPr="00C27DCC" w:rsidRDefault="00C27DCC" w:rsidP="00AA74AC">
      <w:pPr>
        <w:jc w:val="both"/>
      </w:pPr>
    </w:p>
    <w:p w:rsidR="00FF5EB8" w:rsidRDefault="001D36C9" w:rsidP="00AA74AC">
      <w:pPr>
        <w:spacing w:line="360" w:lineRule="auto"/>
        <w:ind w:firstLine="360"/>
        <w:jc w:val="both"/>
        <w:rPr>
          <w:rFonts w:ascii="Times New Roman" w:hAnsi="Times New Roman"/>
          <w:sz w:val="24"/>
          <w:szCs w:val="24"/>
        </w:rPr>
      </w:pPr>
      <w:r w:rsidRPr="001D36C9">
        <w:rPr>
          <w:rFonts w:ascii="Times New Roman" w:hAnsi="Times New Roman"/>
          <w:sz w:val="24"/>
          <w:szCs w:val="24"/>
        </w:rPr>
        <w:t>Для подробного описания взаимодействия пользователя и сервиса были разработаны диаграммы деятельности для</w:t>
      </w:r>
      <w:r w:rsidR="00196B59">
        <w:rPr>
          <w:rFonts w:ascii="Times New Roman" w:hAnsi="Times New Roman"/>
          <w:sz w:val="24"/>
          <w:szCs w:val="24"/>
        </w:rPr>
        <w:t xml:space="preserve"> таких процессов, как:</w:t>
      </w:r>
    </w:p>
    <w:p w:rsidR="001D36C9" w:rsidRPr="001D36C9" w:rsidRDefault="00196B59" w:rsidP="00AA74AC">
      <w:pPr>
        <w:pStyle w:val="a3"/>
        <w:numPr>
          <w:ilvl w:val="0"/>
          <w:numId w:val="10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</w:t>
      </w:r>
      <w:r w:rsidR="001D36C9" w:rsidRPr="001D36C9">
        <w:rPr>
          <w:rFonts w:ascii="Times New Roman" w:hAnsi="Times New Roman"/>
          <w:sz w:val="24"/>
          <w:szCs w:val="24"/>
        </w:rPr>
        <w:t>аказ пиццы в ресторане со средним чеком до 2000р;</w:t>
      </w:r>
    </w:p>
    <w:p w:rsidR="001D36C9" w:rsidRPr="001D36C9" w:rsidRDefault="00196B59" w:rsidP="00AA74AC">
      <w:pPr>
        <w:pStyle w:val="a3"/>
        <w:numPr>
          <w:ilvl w:val="0"/>
          <w:numId w:val="10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</w:t>
      </w:r>
      <w:r w:rsidR="001D36C9" w:rsidRPr="001D36C9">
        <w:rPr>
          <w:rFonts w:ascii="Times New Roman" w:hAnsi="Times New Roman"/>
          <w:sz w:val="24"/>
          <w:szCs w:val="24"/>
        </w:rPr>
        <w:t>оздание своего ресторана и наполнение его информацией.</w:t>
      </w:r>
    </w:p>
    <w:p w:rsidR="001D36C9" w:rsidRDefault="001D36C9" w:rsidP="00AA74AC">
      <w:pPr>
        <w:spacing w:line="360" w:lineRule="auto"/>
        <w:ind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иаграмма деятельности для заказа по заданным параметрам приведена на рисунке 3. Она показывает, что пользователь должен авторизоваться и отметить свой адрес</w:t>
      </w:r>
      <w:r w:rsidR="00312226">
        <w:rPr>
          <w:rFonts w:ascii="Times New Roman" w:hAnsi="Times New Roman"/>
          <w:sz w:val="24"/>
          <w:szCs w:val="24"/>
        </w:rPr>
        <w:t xml:space="preserve"> для создания заказа. Ввод данных сопровождается валидацией. Далее пользователь может выбрать категорию кухни и выставить интересующий его фильтр (в данном случае – </w:t>
      </w:r>
      <w:r w:rsidR="00312226">
        <w:rPr>
          <w:rFonts w:ascii="Times New Roman" w:hAnsi="Times New Roman"/>
          <w:sz w:val="24"/>
          <w:szCs w:val="24"/>
        </w:rPr>
        <w:lastRenderedPageBreak/>
        <w:t xml:space="preserve">средний чек). </w:t>
      </w:r>
      <w:r w:rsidR="00FB6DD4">
        <w:rPr>
          <w:rFonts w:ascii="Times New Roman" w:hAnsi="Times New Roman"/>
          <w:sz w:val="24"/>
          <w:szCs w:val="24"/>
        </w:rPr>
        <w:t>При оформлении заказа, если телефон пользователя и адрес были введены ранее, то они заполнятся автоматически. Если пользователь хочет исправить эти данные, то результат его ввода пройдет валидацию. В случае невалидных данных пользователю выведется уведомление о неверно указанных данных, и кнопка «оформить заказ» будет недоступна.</w:t>
      </w:r>
      <w:r w:rsidR="00312226">
        <w:rPr>
          <w:rFonts w:ascii="Times New Roman" w:hAnsi="Times New Roman"/>
          <w:sz w:val="24"/>
          <w:szCs w:val="24"/>
        </w:rPr>
        <w:t xml:space="preserve"> После успешного ввода данных процесс создания заказа завершается.</w:t>
      </w:r>
    </w:p>
    <w:p w:rsidR="00312226" w:rsidRDefault="00312226" w:rsidP="00AA74AC">
      <w:pPr>
        <w:spacing w:line="360" w:lineRule="auto"/>
        <w:ind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3AC9045C" wp14:editId="4CB90B0C">
            <wp:extent cx="4621901" cy="8624629"/>
            <wp:effectExtent l="0" t="0" r="762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Диаграмма деятельности (1)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6546" cy="8633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226" w:rsidRDefault="00312226" w:rsidP="00796DF0">
      <w:pPr>
        <w:spacing w:line="360" w:lineRule="auto"/>
        <w:ind w:firstLine="36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3 – Диаграмма деятельности для создания заказа с параметрами «Пицца из ресторана со средним чеком до 2000р»</w:t>
      </w:r>
    </w:p>
    <w:p w:rsidR="00312226" w:rsidRDefault="00312226" w:rsidP="00AA74AC">
      <w:pPr>
        <w:spacing w:line="360" w:lineRule="auto"/>
        <w:ind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  <w:t xml:space="preserve">Если пользователь не введет адрес до </w:t>
      </w:r>
      <w:r w:rsidR="009D4866">
        <w:rPr>
          <w:rFonts w:ascii="Times New Roman" w:hAnsi="Times New Roman"/>
          <w:sz w:val="24"/>
          <w:szCs w:val="24"/>
        </w:rPr>
        <w:t>выбора ресторана, то может оказаться так, что он находится вне радиуса доставки ресторана, и тогда ему придется или ввести другой адрес, или выбрать другой ресторан. Радиус доставки ресторана указывает сам ресторан при регистрации.</w:t>
      </w:r>
    </w:p>
    <w:p w:rsidR="009D4866" w:rsidRDefault="009D4866" w:rsidP="00AA74AC">
      <w:pPr>
        <w:spacing w:line="360" w:lineRule="auto"/>
        <w:ind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иаграмма деятельности по созданию своего ресторана и наполнению его информацией приведена на рисунке 4. Под «наполнением информацией» имеется в виду добавление категорий блюд и самих блюд.</w:t>
      </w:r>
    </w:p>
    <w:p w:rsidR="009D4866" w:rsidRDefault="009D4866" w:rsidP="00AA74AC">
      <w:pPr>
        <w:spacing w:line="360" w:lineRule="auto"/>
        <w:ind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71E9AC17" wp14:editId="2C7BDB4E">
            <wp:extent cx="2420900" cy="677294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roforgia.png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70" t="2124" r="4308" b="2396"/>
                    <a:stretch/>
                  </pic:blipFill>
                  <pic:spPr bwMode="auto">
                    <a:xfrm>
                      <a:off x="0" y="0"/>
                      <a:ext cx="2430441" cy="67996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4866" w:rsidRDefault="009D4866" w:rsidP="00796DF0">
      <w:pPr>
        <w:spacing w:line="360" w:lineRule="auto"/>
        <w:ind w:firstLine="36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4 – Диаграмма деятельности для создания ресторана</w:t>
      </w:r>
    </w:p>
    <w:p w:rsidR="001D36C9" w:rsidRDefault="009D4866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  <w:t>Ввод данных о ресторане сопровождается валидацией</w:t>
      </w:r>
      <w:r w:rsidR="00362A8C">
        <w:rPr>
          <w:rFonts w:ascii="Times New Roman" w:hAnsi="Times New Roman"/>
          <w:sz w:val="24"/>
          <w:szCs w:val="24"/>
        </w:rPr>
        <w:t xml:space="preserve"> и уведомлением о невалидных данных. Секций и блюд можно добавлять неограниченное количество, при этом их названия не должны повторяться в рамках одного ресторана. Для блюд можно</w:t>
      </w:r>
      <w:r w:rsidR="00F5063B">
        <w:rPr>
          <w:rFonts w:ascii="Times New Roman" w:hAnsi="Times New Roman"/>
          <w:sz w:val="24"/>
          <w:szCs w:val="24"/>
        </w:rPr>
        <w:t xml:space="preserve"> добавить также фото и описание.</w:t>
      </w:r>
    </w:p>
    <w:p w:rsidR="00F5063B" w:rsidRDefault="00F5063B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362A8C" w:rsidRPr="001D36C9" w:rsidRDefault="00F5063B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A53A35" w:rsidRDefault="00FF5EB8" w:rsidP="00AA74AC">
      <w:pPr>
        <w:pStyle w:val="1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82091712"/>
      <w:r w:rsidRPr="0086591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оектирование структуры и компонентов программного продукта</w:t>
      </w:r>
      <w:bookmarkEnd w:id="7"/>
    </w:p>
    <w:p w:rsidR="00E261BF" w:rsidRPr="00E261BF" w:rsidRDefault="00E261BF" w:rsidP="00AA74AC">
      <w:pPr>
        <w:jc w:val="both"/>
      </w:pPr>
    </w:p>
    <w:p w:rsidR="00B91B32" w:rsidRDefault="00FF5EB8" w:rsidP="00AA74AC">
      <w:pPr>
        <w:pStyle w:val="2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82091713"/>
      <w:r w:rsidRPr="0086591B">
        <w:rPr>
          <w:rFonts w:ascii="Times New Roman" w:hAnsi="Times New Roman" w:cs="Times New Roman"/>
          <w:b/>
          <w:color w:val="auto"/>
          <w:sz w:val="28"/>
          <w:szCs w:val="28"/>
        </w:rPr>
        <w:t>Разработка интерфейса пользователя</w:t>
      </w:r>
      <w:bookmarkEnd w:id="8"/>
    </w:p>
    <w:p w:rsidR="00B91B32" w:rsidRDefault="00B91B32" w:rsidP="00AA74AC">
      <w:pPr>
        <w:jc w:val="both"/>
        <w:rPr>
          <w:rFonts w:ascii="Times New Roman" w:hAnsi="Times New Roman"/>
          <w:sz w:val="28"/>
          <w:szCs w:val="28"/>
        </w:rPr>
      </w:pPr>
    </w:p>
    <w:p w:rsidR="00B91B32" w:rsidRDefault="00B91B32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ходе разработки интерфейса были соблюдены определенные правила, сформулированные с целью того, чтобы интерфейс был поня</w:t>
      </w:r>
      <w:r w:rsidR="007E27B7">
        <w:rPr>
          <w:rFonts w:ascii="Times New Roman" w:hAnsi="Times New Roman"/>
          <w:sz w:val="24"/>
          <w:szCs w:val="24"/>
        </w:rPr>
        <w:t>тным и простым для пользователя.</w:t>
      </w:r>
    </w:p>
    <w:p w:rsidR="00B91B32" w:rsidRPr="007E27B7" w:rsidRDefault="00B91B32" w:rsidP="007E27B7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E27B7">
        <w:rPr>
          <w:rFonts w:ascii="Times New Roman" w:hAnsi="Times New Roman"/>
          <w:i/>
          <w:sz w:val="24"/>
          <w:szCs w:val="24"/>
        </w:rPr>
        <w:t>Интерфейс должен быть последовательным.</w:t>
      </w:r>
      <w:r w:rsidRPr="007E27B7">
        <w:rPr>
          <w:rFonts w:ascii="Times New Roman" w:hAnsi="Times New Roman"/>
          <w:sz w:val="24"/>
          <w:szCs w:val="24"/>
        </w:rPr>
        <w:t xml:space="preserve"> Все возможные пользовательские действия должны быть логичными и уместными, и должны соответствовать диаграммам последовательности действий.</w:t>
      </w:r>
    </w:p>
    <w:p w:rsidR="00B91B32" w:rsidRPr="007E27B7" w:rsidRDefault="00B91B32" w:rsidP="007E27B7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E27B7">
        <w:rPr>
          <w:rFonts w:ascii="Times New Roman" w:hAnsi="Times New Roman"/>
          <w:i/>
          <w:sz w:val="24"/>
          <w:szCs w:val="24"/>
        </w:rPr>
        <w:t>Должны присутствовать определенные «паттерны», к которым пользователи привыкли в силу того, что они используются повсеместно</w:t>
      </w:r>
      <w:r w:rsidRPr="007E27B7">
        <w:rPr>
          <w:rFonts w:ascii="Times New Roman" w:hAnsi="Times New Roman"/>
          <w:sz w:val="24"/>
          <w:szCs w:val="24"/>
        </w:rPr>
        <w:t>. Например, сверху страницы должна быть шапка так называемого «навбара», на которой находится логотип, авторизация и переход в профиль.</w:t>
      </w:r>
    </w:p>
    <w:p w:rsidR="00B91B32" w:rsidRPr="007E27B7" w:rsidRDefault="00B91B32" w:rsidP="007E27B7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E27B7">
        <w:rPr>
          <w:rFonts w:ascii="Times New Roman" w:hAnsi="Times New Roman"/>
          <w:i/>
          <w:sz w:val="24"/>
          <w:szCs w:val="24"/>
        </w:rPr>
        <w:t>Интерфейс не должен быть «шумным»</w:t>
      </w:r>
      <w:r w:rsidRPr="007E27B7">
        <w:rPr>
          <w:rFonts w:ascii="Times New Roman" w:hAnsi="Times New Roman"/>
          <w:sz w:val="24"/>
          <w:szCs w:val="24"/>
        </w:rPr>
        <w:t>. То есть не должно быть слишком много всего, чтобы пользователь с легкостью находил нужный функционал.</w:t>
      </w:r>
    </w:p>
    <w:p w:rsidR="00B91B32" w:rsidRPr="007E27B7" w:rsidRDefault="00B91B32" w:rsidP="007E27B7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E27B7">
        <w:rPr>
          <w:rFonts w:ascii="Times New Roman" w:hAnsi="Times New Roman"/>
          <w:i/>
          <w:sz w:val="24"/>
          <w:szCs w:val="24"/>
        </w:rPr>
        <w:t>Ошибки валидации, а также любые другие ошибки должны быть понятно описаны</w:t>
      </w:r>
      <w:r w:rsidRPr="007E27B7">
        <w:rPr>
          <w:rFonts w:ascii="Times New Roman" w:hAnsi="Times New Roman"/>
          <w:sz w:val="24"/>
          <w:szCs w:val="24"/>
        </w:rPr>
        <w:t xml:space="preserve"> пользователю, чтобы было понятно, что делать, когда возникла ошибка.</w:t>
      </w:r>
    </w:p>
    <w:p w:rsidR="00B91B32" w:rsidRPr="007E27B7" w:rsidRDefault="00B91B32" w:rsidP="007E27B7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E27B7">
        <w:rPr>
          <w:rFonts w:ascii="Times New Roman" w:hAnsi="Times New Roman"/>
          <w:i/>
          <w:sz w:val="24"/>
          <w:szCs w:val="24"/>
        </w:rPr>
        <w:t>Легкая возможность вернуться назад и отменить свои действия.</w:t>
      </w:r>
      <w:r w:rsidR="00E261BF" w:rsidRPr="007E27B7">
        <w:rPr>
          <w:rFonts w:ascii="Times New Roman" w:hAnsi="Times New Roman"/>
          <w:sz w:val="24"/>
          <w:szCs w:val="24"/>
        </w:rPr>
        <w:t xml:space="preserve"> </w:t>
      </w:r>
      <w:r w:rsidR="00E261BF" w:rsidRPr="007E27B7">
        <w:rPr>
          <w:rFonts w:ascii="Times New Roman" w:hAnsi="Times New Roman"/>
          <w:color w:val="000000"/>
          <w:spacing w:val="2"/>
          <w:sz w:val="24"/>
          <w:szCs w:val="24"/>
          <w:shd w:val="clear" w:color="auto" w:fill="FFFFFF"/>
        </w:rPr>
        <w:t>Эта функция уменьшает беспокойство, поскольку пользователь знает, что ошибки можно отменить. Легкое изменение действий стимулирует изучение незнакомых вариантов. Единицами обратимости могут быть одно действие, ввод данных или полная группа действий.</w:t>
      </w:r>
    </w:p>
    <w:p w:rsidR="004B6FFD" w:rsidRPr="00B91B32" w:rsidRDefault="004B6FFD" w:rsidP="00AA74AC">
      <w:pPr>
        <w:pStyle w:val="a3"/>
        <w:spacing w:line="360" w:lineRule="auto"/>
        <w:ind w:left="1428"/>
        <w:jc w:val="both"/>
        <w:rPr>
          <w:rFonts w:ascii="Times New Roman" w:hAnsi="Times New Roman"/>
          <w:sz w:val="24"/>
          <w:szCs w:val="24"/>
        </w:rPr>
      </w:pPr>
    </w:p>
    <w:p w:rsidR="00FF5EB8" w:rsidRDefault="00FF5EB8" w:rsidP="00AA74AC">
      <w:pPr>
        <w:pStyle w:val="3"/>
        <w:numPr>
          <w:ilvl w:val="2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9" w:name="_Toc82091714"/>
      <w:r w:rsidRPr="00AE7D19">
        <w:rPr>
          <w:rFonts w:ascii="Times New Roman" w:hAnsi="Times New Roman" w:cs="Times New Roman"/>
          <w:b/>
          <w:color w:val="auto"/>
          <w:sz w:val="28"/>
        </w:rPr>
        <w:t xml:space="preserve">Посторонние </w:t>
      </w:r>
      <w:r w:rsidR="00B91B32">
        <w:rPr>
          <w:rFonts w:ascii="Times New Roman" w:hAnsi="Times New Roman" w:cs="Times New Roman"/>
          <w:b/>
          <w:color w:val="auto"/>
          <w:sz w:val="28"/>
        </w:rPr>
        <w:t>диаграммы</w:t>
      </w:r>
      <w:r w:rsidRPr="00AE7D19">
        <w:rPr>
          <w:rFonts w:ascii="Times New Roman" w:hAnsi="Times New Roman" w:cs="Times New Roman"/>
          <w:b/>
          <w:color w:val="auto"/>
          <w:sz w:val="28"/>
        </w:rPr>
        <w:t xml:space="preserve"> состояний интерфейса</w:t>
      </w:r>
      <w:bookmarkEnd w:id="9"/>
    </w:p>
    <w:p w:rsidR="00045368" w:rsidRPr="00045368" w:rsidRDefault="00045368" w:rsidP="00AA74AC">
      <w:pPr>
        <w:jc w:val="both"/>
      </w:pPr>
    </w:p>
    <w:p w:rsidR="004A4613" w:rsidRDefault="00045368" w:rsidP="00196B59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описания возможных действий в программном продукте была составлена диаграмма состояний интерфейса, представленная на рисунке 5.</w:t>
      </w:r>
    </w:p>
    <w:p w:rsidR="00045368" w:rsidRDefault="00220CC6" w:rsidP="00AA74AC">
      <w:pPr>
        <w:tabs>
          <w:tab w:val="left" w:pos="6195"/>
        </w:tabs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</w:r>
      <w:r w:rsidR="004B6FFD">
        <w:object w:dxaOrig="13576" w:dyaOrig="9451">
          <v:shape id="_x0000_i1026" type="#_x0000_t75" style="width:456.6pt;height:318pt" o:ole="">
            <v:imagedata r:id="rId13" o:title=""/>
          </v:shape>
          <o:OLEObject Type="Embed" ProgID="Visio.Drawing.15" ShapeID="_x0000_i1026" DrawAspect="Content" ObjectID="_1697207757" r:id="rId14"/>
        </w:object>
      </w:r>
    </w:p>
    <w:p w:rsidR="00045368" w:rsidRDefault="00045368" w:rsidP="00796DF0">
      <w:pPr>
        <w:spacing w:line="360" w:lineRule="auto"/>
        <w:ind w:left="708" w:firstLine="708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5 – Диаграмма состояний интерфейса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1 </w:t>
      </w:r>
      <w:r w:rsidR="004B6FFD">
        <w:rPr>
          <w:rFonts w:ascii="Times New Roman" w:hAnsi="Times New Roman"/>
          <w:sz w:val="24"/>
          <w:szCs w:val="24"/>
        </w:rPr>
        <w:t xml:space="preserve">– </w:t>
      </w:r>
      <w:r>
        <w:rPr>
          <w:rFonts w:ascii="Times New Roman" w:hAnsi="Times New Roman"/>
          <w:sz w:val="24"/>
          <w:szCs w:val="24"/>
        </w:rPr>
        <w:t>нажатие на логотип приложения. Переход на главную страницу.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2 – нажатие кнопки «Вход». Переход на авторизацию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3 – нажатие войти</w:t>
      </w:r>
      <w:r w:rsidRPr="006104F0">
        <w:rPr>
          <w:rFonts w:ascii="Times New Roman" w:hAnsi="Times New Roman"/>
          <w:sz w:val="24"/>
          <w:szCs w:val="24"/>
        </w:rPr>
        <w:t>/</w:t>
      </w:r>
      <w:r>
        <w:rPr>
          <w:rFonts w:ascii="Times New Roman" w:hAnsi="Times New Roman"/>
          <w:sz w:val="24"/>
          <w:szCs w:val="24"/>
        </w:rPr>
        <w:t>зарегистрироваться. Успешная авторизация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4 – нажатие на «я тут впервые». Переход на регистрацию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5 – нажатие на «у меня нет ресторана». Переход на авторизацию от имени </w:t>
      </w:r>
      <w:r w:rsidR="007E27B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пользователя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6 – нажатие на «войти как владелец ресторана». Переход на авторизацию от имени ресторатора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7 – Нажатие на «Чаты»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8 – Нажатие на «Заказы»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9 – Нажатие на «Профиль»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0 – Нажатие на конкретный чат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1 – Нажатие на кнопку добавления секций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6104F0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3 – Нажатие на кнопку добавления блюд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4B6FFD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С14 </w:t>
      </w:r>
      <w:r w:rsidR="006104F0">
        <w:rPr>
          <w:rFonts w:ascii="Times New Roman" w:hAnsi="Times New Roman"/>
          <w:sz w:val="24"/>
          <w:szCs w:val="24"/>
        </w:rPr>
        <w:t>– Нажатие на корзину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4B6FFD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5</w:t>
      </w:r>
      <w:r w:rsidR="006104F0">
        <w:rPr>
          <w:rFonts w:ascii="Times New Roman" w:hAnsi="Times New Roman"/>
          <w:sz w:val="24"/>
          <w:szCs w:val="24"/>
        </w:rPr>
        <w:t xml:space="preserve"> – Нажатие на «Оформить заказ»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4B6FFD" w:rsidRDefault="004B6FFD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6 – Нажатие на «Отзывы»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4B6FFD" w:rsidRDefault="004B6FFD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17 – Нажатие вне зоны окна с отзывами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6104F0" w:rsidRDefault="004B6FFD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18 – Нажатие </w:t>
      </w:r>
      <w:r w:rsidR="000F3FFE">
        <w:rPr>
          <w:rFonts w:ascii="Times New Roman" w:hAnsi="Times New Roman"/>
          <w:sz w:val="24"/>
          <w:szCs w:val="24"/>
        </w:rPr>
        <w:t>на ресторан</w:t>
      </w:r>
      <w:r w:rsidR="007E27B7">
        <w:rPr>
          <w:rFonts w:ascii="Times New Roman" w:hAnsi="Times New Roman"/>
          <w:sz w:val="24"/>
          <w:szCs w:val="24"/>
        </w:rPr>
        <w:t>.</w:t>
      </w:r>
    </w:p>
    <w:p w:rsidR="000F3FFE" w:rsidRPr="006104F0" w:rsidRDefault="000F3FFE" w:rsidP="00AA74AC">
      <w:pPr>
        <w:spacing w:line="36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</w:p>
    <w:p w:rsidR="004A4613" w:rsidRDefault="00FF5EB8" w:rsidP="00AA74AC">
      <w:pPr>
        <w:pStyle w:val="3"/>
        <w:numPr>
          <w:ilvl w:val="2"/>
          <w:numId w:val="14"/>
        </w:numPr>
        <w:spacing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82091715"/>
      <w:r w:rsidRPr="004A4613">
        <w:rPr>
          <w:rFonts w:ascii="Times New Roman" w:hAnsi="Times New Roman" w:cs="Times New Roman"/>
          <w:b/>
          <w:color w:val="auto"/>
          <w:sz w:val="28"/>
          <w:szCs w:val="28"/>
        </w:rPr>
        <w:t xml:space="preserve">Разработка форм </w:t>
      </w:r>
      <w:r w:rsidR="00AF6244">
        <w:rPr>
          <w:rFonts w:ascii="Times New Roman" w:hAnsi="Times New Roman" w:cs="Times New Roman"/>
          <w:b/>
          <w:color w:val="auto"/>
          <w:sz w:val="28"/>
          <w:szCs w:val="28"/>
        </w:rPr>
        <w:t>интерфейса</w:t>
      </w:r>
      <w:bookmarkEnd w:id="10"/>
    </w:p>
    <w:p w:rsidR="00D415C9" w:rsidRPr="000B0DC7" w:rsidRDefault="00D415C9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терфейс, как было написано выше, должен быть удобным и понятным. Также он не должен содержать слишком маленьких элементов или слишком много цветов. Разработанные страницы показаны на рисунках </w:t>
      </w:r>
      <w:r w:rsidRPr="00084C11">
        <w:rPr>
          <w:rFonts w:ascii="Times New Roman" w:hAnsi="Times New Roman"/>
          <w:sz w:val="24"/>
          <w:szCs w:val="24"/>
        </w:rPr>
        <w:t>6-</w:t>
      </w:r>
      <w:r w:rsidR="00084C11" w:rsidRPr="000B0DC7">
        <w:rPr>
          <w:rFonts w:ascii="Times New Roman" w:hAnsi="Times New Roman"/>
          <w:sz w:val="24"/>
          <w:szCs w:val="24"/>
        </w:rPr>
        <w:t>15</w:t>
      </w:r>
      <w:r w:rsidRPr="000B0DC7">
        <w:rPr>
          <w:rFonts w:ascii="Times New Roman" w:hAnsi="Times New Roman"/>
          <w:sz w:val="24"/>
          <w:szCs w:val="24"/>
        </w:rPr>
        <w:t>.</w:t>
      </w:r>
    </w:p>
    <w:p w:rsidR="00D415C9" w:rsidRPr="00D415C9" w:rsidRDefault="00D415C9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ная страница содержит в себе список ресторанов и фильтры для более точного поиска. Также сверху – </w:t>
      </w:r>
      <w:r>
        <w:rPr>
          <w:rFonts w:ascii="Times New Roman" w:hAnsi="Times New Roman"/>
          <w:sz w:val="24"/>
          <w:szCs w:val="24"/>
          <w:lang w:val="en-US"/>
        </w:rPr>
        <w:t>header</w:t>
      </w:r>
      <w:r w:rsidRPr="00D415C9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в котором можно указать адрес, перейти в корзину и профиль, если пользователь авторизован, или перейти на авторизацию, если еще нет.</w:t>
      </w:r>
    </w:p>
    <w:p w:rsidR="000F3FFE" w:rsidRDefault="00D415C9" w:rsidP="00AA74AC">
      <w:pPr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698F702" wp14:editId="5548DFFE">
            <wp:extent cx="5940425" cy="251206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796DF0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6 – Главная страница</w:t>
      </w:r>
    </w:p>
    <w:p w:rsidR="00D415C9" w:rsidRDefault="00D415C9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Форма авторизации обычного пользователя и ресторана выглядят аналогично, а формы регистрации пользователя и ресторана отличаются вводимыми параметрами.</w:t>
      </w:r>
    </w:p>
    <w:p w:rsidR="00D415C9" w:rsidRDefault="00D415C9" w:rsidP="00AA74AC">
      <w:pPr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67C5EC10" wp14:editId="2EFE0505">
            <wp:extent cx="5940425" cy="2682240"/>
            <wp:effectExtent l="0" t="0" r="317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Pr="00D415C9" w:rsidRDefault="00D415C9" w:rsidP="00796DF0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7 – Форма входа</w:t>
      </w:r>
    </w:p>
    <w:p w:rsidR="00D415C9" w:rsidRPr="00D415C9" w:rsidRDefault="00D415C9" w:rsidP="00AA74AC">
      <w:pPr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6213572C" wp14:editId="1B042255">
            <wp:extent cx="5940425" cy="290258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796DF0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8 – Форма регистрации пользователя</w:t>
      </w:r>
    </w:p>
    <w:p w:rsidR="00D415C9" w:rsidRPr="00D415C9" w:rsidRDefault="00D415C9" w:rsidP="00AA74AC">
      <w:pPr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08A5C736" wp14:editId="5AD81C29">
            <wp:extent cx="5940425" cy="375602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796DF0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9 – Форма регистрации ресторана</w:t>
      </w:r>
    </w:p>
    <w:p w:rsidR="00D415C9" w:rsidRDefault="00D415C9" w:rsidP="00AA74AC">
      <w:pPr>
        <w:jc w:val="both"/>
        <w:rPr>
          <w:rFonts w:ascii="Times New Roman" w:hAnsi="Times New Roman"/>
          <w:sz w:val="24"/>
          <w:szCs w:val="24"/>
        </w:rPr>
      </w:pPr>
    </w:p>
    <w:p w:rsidR="00D415C9" w:rsidRDefault="00D415C9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Страница ресторана содержит название ресторана, его рейтинг, секции меню, само меню, корзину, стоимость доставки.</w:t>
      </w:r>
    </w:p>
    <w:p w:rsidR="00D415C9" w:rsidRDefault="00D415C9" w:rsidP="00AA74AC">
      <w:pPr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FBD3DEB" wp14:editId="09FD1EDD">
            <wp:extent cx="5940425" cy="288290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796DF0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0 – Страница ресторана</w:t>
      </w:r>
    </w:p>
    <w:p w:rsidR="00D415C9" w:rsidRPr="00D415C9" w:rsidRDefault="00D415C9" w:rsidP="00AA74AC">
      <w:pPr>
        <w:jc w:val="both"/>
        <w:rPr>
          <w:rFonts w:ascii="Times New Roman" w:hAnsi="Times New Roman"/>
          <w:sz w:val="24"/>
          <w:szCs w:val="24"/>
        </w:rPr>
      </w:pPr>
    </w:p>
    <w:p w:rsidR="000F3FFE" w:rsidRDefault="00D415C9" w:rsidP="00AA74AC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При нажатии на «Отзывы» можно почитать отзывы.</w:t>
      </w:r>
    </w:p>
    <w:p w:rsidR="00D415C9" w:rsidRDefault="00D415C9" w:rsidP="00AA74AC">
      <w:pPr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4E95CA7E" wp14:editId="6386252E">
            <wp:extent cx="5940425" cy="221424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796DF0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1 – Отзывы о ресторане</w:t>
      </w:r>
    </w:p>
    <w:p w:rsidR="00D415C9" w:rsidRDefault="00D415C9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нажатии «оформить» в корзине пользователь попадает на страницу оформления заказа.</w:t>
      </w:r>
    </w:p>
    <w:p w:rsidR="00D415C9" w:rsidRDefault="00D415C9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C4D34A6" wp14:editId="28E97D1A">
            <wp:extent cx="5940425" cy="249872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9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796DF0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2 – Оформление заказа</w:t>
      </w:r>
    </w:p>
    <w:p w:rsidR="00D415C9" w:rsidRDefault="00D415C9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е оформления пользователь попадает на страницу со своими заказами, где может отслеживать их статус.</w:t>
      </w:r>
    </w:p>
    <w:p w:rsidR="00D415C9" w:rsidRDefault="00D415C9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D415C9" w:rsidRDefault="00D415C9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0711C26" wp14:editId="2E519F25">
            <wp:extent cx="5416826" cy="2567998"/>
            <wp:effectExtent l="0" t="0" r="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23979" cy="2571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796DF0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3 – Страница с заказами пользователя</w:t>
      </w:r>
    </w:p>
    <w:p w:rsidR="00D415C9" w:rsidRDefault="00D415C9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При нажатии на «Данные пользователя» в правом меню можно посмотреть и изменить свои данные.</w:t>
      </w:r>
    </w:p>
    <w:p w:rsidR="00D415C9" w:rsidRDefault="00D415C9" w:rsidP="00AA74AC">
      <w:pPr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0C5310E8" wp14:editId="69BC4C2D">
            <wp:extent cx="5779698" cy="232979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87676" cy="2333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5C9" w:rsidRDefault="00D415C9" w:rsidP="00796DF0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4 – Страница с данными пользователя</w:t>
      </w: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2F3EE7" w:rsidRDefault="002F3EE7" w:rsidP="00AA74AC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о стороны ресторана можно добавлять и редактировать секции меню и блюда.</w:t>
      </w:r>
    </w:p>
    <w:p w:rsid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77C34784" wp14:editId="199B85BF">
            <wp:extent cx="5710686" cy="2667632"/>
            <wp:effectExtent l="0" t="0" r="444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16898" cy="2670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EE7" w:rsidRPr="002F3EE7" w:rsidRDefault="002F3EE7" w:rsidP="00796DF0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5 – Меню со стороны ресторана</w:t>
      </w:r>
    </w:p>
    <w:p w:rsidR="002F3EE7" w:rsidRPr="002F3EE7" w:rsidRDefault="002F3EE7" w:rsidP="00AA74AC">
      <w:pPr>
        <w:jc w:val="both"/>
        <w:rPr>
          <w:rFonts w:ascii="Times New Roman" w:hAnsi="Times New Roman"/>
          <w:sz w:val="24"/>
          <w:szCs w:val="24"/>
        </w:rPr>
      </w:pPr>
    </w:p>
    <w:p w:rsidR="00D415C9" w:rsidRPr="000F3FFE" w:rsidRDefault="00D415C9" w:rsidP="00AA74AC">
      <w:pPr>
        <w:jc w:val="both"/>
        <w:rPr>
          <w:rFonts w:ascii="Times New Roman" w:hAnsi="Times New Roman"/>
          <w:sz w:val="24"/>
          <w:szCs w:val="24"/>
        </w:rPr>
      </w:pPr>
    </w:p>
    <w:p w:rsidR="004A4613" w:rsidRPr="00424AD5" w:rsidRDefault="00FF5EB8" w:rsidP="00AA74AC">
      <w:pPr>
        <w:pStyle w:val="2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82091716"/>
      <w:r w:rsidRPr="00424AD5">
        <w:rPr>
          <w:rFonts w:ascii="Times New Roman" w:hAnsi="Times New Roman" w:cs="Times New Roman"/>
          <w:b/>
          <w:color w:val="auto"/>
          <w:sz w:val="28"/>
          <w:szCs w:val="28"/>
        </w:rPr>
        <w:t>Разработка структурной схемы программного продукта</w:t>
      </w:r>
      <w:bookmarkEnd w:id="11"/>
    </w:p>
    <w:p w:rsidR="00424AD5" w:rsidRDefault="00424AD5" w:rsidP="00AA74AC">
      <w:pPr>
        <w:jc w:val="both"/>
        <w:rPr>
          <w:rFonts w:ascii="Times New Roman" w:hAnsi="Times New Roman"/>
          <w:sz w:val="24"/>
          <w:szCs w:val="24"/>
        </w:rPr>
      </w:pPr>
    </w:p>
    <w:p w:rsidR="00424AD5" w:rsidRDefault="00424AD5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 целью разбить программу на микросервисы была составлена структурная схема. В ходе анализа процессов в приложении </w:t>
      </w:r>
      <w:r w:rsidR="00CD4DF0">
        <w:rPr>
          <w:rFonts w:ascii="Times New Roman" w:hAnsi="Times New Roman"/>
          <w:sz w:val="24"/>
          <w:szCs w:val="24"/>
        </w:rPr>
        <w:t>было выявлено четыре подсистемы.</w:t>
      </w:r>
    </w:p>
    <w:p w:rsidR="00424AD5" w:rsidRPr="00CD4DF0" w:rsidRDefault="00424AD5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D4DF0">
        <w:rPr>
          <w:rFonts w:ascii="Times New Roman" w:hAnsi="Times New Roman"/>
          <w:i/>
          <w:sz w:val="24"/>
          <w:szCs w:val="24"/>
        </w:rPr>
        <w:t>Главный сервис.</w:t>
      </w:r>
      <w:r w:rsidRPr="00CD4DF0">
        <w:rPr>
          <w:rFonts w:ascii="Times New Roman" w:hAnsi="Times New Roman"/>
          <w:sz w:val="24"/>
          <w:szCs w:val="24"/>
        </w:rPr>
        <w:t xml:space="preserve"> В него приходят изначально все запросы. Он обрабатывает запросы на отдачу списка ресторанов, заказов, профиля пользователя</w:t>
      </w:r>
      <w:r w:rsidR="00AA7130" w:rsidRPr="00CD4DF0">
        <w:rPr>
          <w:rFonts w:ascii="Times New Roman" w:hAnsi="Times New Roman"/>
          <w:sz w:val="24"/>
          <w:szCs w:val="24"/>
        </w:rPr>
        <w:t>, изменение профиля пользователя и ресторана. Остальные запросы он распределяет по микросервисам, описанным ниже;</w:t>
      </w:r>
    </w:p>
    <w:p w:rsidR="00AA7130" w:rsidRPr="00CD4DF0" w:rsidRDefault="00AA7130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D4DF0">
        <w:rPr>
          <w:rFonts w:ascii="Times New Roman" w:hAnsi="Times New Roman"/>
          <w:i/>
          <w:sz w:val="24"/>
          <w:szCs w:val="24"/>
        </w:rPr>
        <w:t>Микросервис авторизации.</w:t>
      </w:r>
      <w:r w:rsidR="00CD4DF0">
        <w:rPr>
          <w:rFonts w:ascii="Times New Roman" w:hAnsi="Times New Roman"/>
          <w:i/>
          <w:sz w:val="24"/>
          <w:szCs w:val="24"/>
        </w:rPr>
        <w:t xml:space="preserve"> </w:t>
      </w:r>
      <w:r w:rsidRPr="00CD4DF0">
        <w:rPr>
          <w:rFonts w:ascii="Times New Roman" w:hAnsi="Times New Roman"/>
          <w:sz w:val="24"/>
          <w:szCs w:val="24"/>
        </w:rPr>
        <w:t>В нем происходит обработка запросов авторизации: входа и регистрации.</w:t>
      </w:r>
    </w:p>
    <w:p w:rsidR="00AA7130" w:rsidRPr="00CD4DF0" w:rsidRDefault="00A7368C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D4DF0">
        <w:rPr>
          <w:rFonts w:ascii="Times New Roman" w:hAnsi="Times New Roman"/>
          <w:i/>
          <w:sz w:val="24"/>
          <w:szCs w:val="24"/>
        </w:rPr>
        <w:t>Микросервис корзин</w:t>
      </w:r>
      <w:r w:rsidR="00AA7130" w:rsidRPr="00CD4DF0">
        <w:rPr>
          <w:rFonts w:ascii="Times New Roman" w:hAnsi="Times New Roman"/>
          <w:i/>
          <w:sz w:val="24"/>
          <w:szCs w:val="24"/>
        </w:rPr>
        <w:t>.</w:t>
      </w:r>
      <w:r w:rsidR="00CD4DF0">
        <w:rPr>
          <w:rFonts w:ascii="Times New Roman" w:hAnsi="Times New Roman"/>
          <w:i/>
          <w:sz w:val="24"/>
          <w:szCs w:val="24"/>
        </w:rPr>
        <w:t xml:space="preserve"> </w:t>
      </w:r>
      <w:r w:rsidR="00AA7130" w:rsidRPr="00CD4DF0">
        <w:rPr>
          <w:rFonts w:ascii="Times New Roman" w:hAnsi="Times New Roman"/>
          <w:sz w:val="24"/>
          <w:szCs w:val="24"/>
        </w:rPr>
        <w:t>В нем обрабатываются запросы, связанные с корзиной: добавление в корзину, удаление из корзины, запрос на отдачу корзины.</w:t>
      </w:r>
    </w:p>
    <w:p w:rsidR="00AA7130" w:rsidRPr="00CD4DF0" w:rsidRDefault="00AA7130" w:rsidP="00CD4DF0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D4DF0">
        <w:rPr>
          <w:rFonts w:ascii="Times New Roman" w:hAnsi="Times New Roman"/>
          <w:i/>
          <w:sz w:val="24"/>
          <w:szCs w:val="24"/>
        </w:rPr>
        <w:t>Микросервис чатов.</w:t>
      </w:r>
      <w:r w:rsidR="00CD4DF0">
        <w:rPr>
          <w:rFonts w:ascii="Times New Roman" w:hAnsi="Times New Roman"/>
          <w:i/>
          <w:sz w:val="24"/>
          <w:szCs w:val="24"/>
        </w:rPr>
        <w:t xml:space="preserve"> </w:t>
      </w:r>
      <w:r w:rsidRPr="00CD4DF0">
        <w:rPr>
          <w:rFonts w:ascii="Times New Roman" w:hAnsi="Times New Roman"/>
          <w:sz w:val="24"/>
          <w:szCs w:val="24"/>
        </w:rPr>
        <w:t xml:space="preserve"> В нем обрабатываются запросы, связанные с чатами: получение всех чатов, получение сообщений конкретного чата, отправка сообщения.</w:t>
      </w:r>
    </w:p>
    <w:p w:rsidR="00AA7130" w:rsidRDefault="00AA7130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основе выделенных микросервисов была составлена структурная схема программного продукта.</w:t>
      </w:r>
    </w:p>
    <w:p w:rsidR="00AA7130" w:rsidRDefault="00AA7130" w:rsidP="00AA74AC">
      <w:pPr>
        <w:spacing w:line="360" w:lineRule="auto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7E66AE59" wp14:editId="443B94DA">
            <wp:extent cx="3528204" cy="23266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34281" cy="233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613" w:rsidRDefault="00AA7130" w:rsidP="00AA74AC">
      <w:pPr>
        <w:jc w:val="both"/>
        <w:rPr>
          <w:rFonts w:ascii="Times New Roman" w:hAnsi="Times New Roman"/>
        </w:rPr>
      </w:pPr>
      <w:r w:rsidRPr="002F3EE7">
        <w:rPr>
          <w:rFonts w:ascii="Times New Roman" w:hAnsi="Times New Roman"/>
        </w:rPr>
        <w:t xml:space="preserve">Рисунок </w:t>
      </w:r>
      <w:r w:rsidR="002F3EE7" w:rsidRPr="002F3EE7">
        <w:rPr>
          <w:rFonts w:ascii="Times New Roman" w:hAnsi="Times New Roman"/>
        </w:rPr>
        <w:t>16</w:t>
      </w:r>
      <w:r w:rsidRPr="002F3EE7">
        <w:rPr>
          <w:rFonts w:ascii="Times New Roman" w:hAnsi="Times New Roman"/>
        </w:rPr>
        <w:t xml:space="preserve"> – Структурная схема программного продукта</w:t>
      </w:r>
    </w:p>
    <w:p w:rsidR="00A7368C" w:rsidRPr="00A7368C" w:rsidRDefault="00A7368C" w:rsidP="00AA74AC">
      <w:pPr>
        <w:jc w:val="both"/>
        <w:rPr>
          <w:rFonts w:ascii="Times New Roman" w:hAnsi="Times New Roman"/>
        </w:rPr>
      </w:pPr>
    </w:p>
    <w:p w:rsidR="00F5063B" w:rsidRDefault="00FF5EB8" w:rsidP="00AA74AC">
      <w:pPr>
        <w:pStyle w:val="1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82091717"/>
      <w:r w:rsidRPr="0086591B">
        <w:rPr>
          <w:rFonts w:ascii="Times New Roman" w:hAnsi="Times New Roman" w:cs="Times New Roman"/>
          <w:b/>
          <w:color w:val="auto"/>
          <w:sz w:val="28"/>
          <w:szCs w:val="28"/>
        </w:rPr>
        <w:t>Выбор стратегии тестирования и разработка тестов</w:t>
      </w:r>
      <w:bookmarkEnd w:id="12"/>
    </w:p>
    <w:p w:rsidR="00084C11" w:rsidRPr="00084C11" w:rsidRDefault="00084C11" w:rsidP="00AA74AC">
      <w:pPr>
        <w:jc w:val="both"/>
      </w:pPr>
    </w:p>
    <w:p w:rsidR="00084C11" w:rsidRDefault="00084C11" w:rsidP="00AA74AC">
      <w:pPr>
        <w:pStyle w:val="2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bookmarkStart w:id="13" w:name="_Toc82091718"/>
      <w:r w:rsidRPr="00084C11">
        <w:rPr>
          <w:rFonts w:ascii="Times New Roman" w:hAnsi="Times New Roman" w:cs="Times New Roman"/>
          <w:b/>
          <w:color w:val="auto"/>
        </w:rPr>
        <w:t>Тестирование структурным контролем</w:t>
      </w:r>
      <w:bookmarkEnd w:id="13"/>
    </w:p>
    <w:p w:rsidR="00084C11" w:rsidRPr="00084C11" w:rsidRDefault="00084C11" w:rsidP="00AA74AC">
      <w:pPr>
        <w:jc w:val="both"/>
      </w:pPr>
    </w:p>
    <w:p w:rsidR="00084C11" w:rsidRDefault="00084C11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Первым методом тестирования</w:t>
      </w:r>
      <w:r w:rsidRPr="00084C1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было выбрано тестирование структурным контролем. Данное тестирование позволяет определить типовые ошибки, часто встречающиеся в коде. Список вопросов для структурного контроля пополняется с годами и опытом программистов.</w:t>
      </w:r>
      <w:r w:rsidR="00584AB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езультаты тестирования приведены в таблице 3.</w:t>
      </w:r>
    </w:p>
    <w:p w:rsidR="00084C11" w:rsidRPr="00584ABF" w:rsidRDefault="00084C11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584ABF">
        <w:rPr>
          <w:rFonts w:ascii="Times New Roman" w:hAnsi="Times New Roman"/>
          <w:sz w:val="24"/>
          <w:szCs w:val="24"/>
        </w:rPr>
        <w:t>Таблица 3 – Структурный контроль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84C11" w:rsidRPr="00584ABF" w:rsidTr="00084C11">
        <w:tc>
          <w:tcPr>
            <w:tcW w:w="3115" w:type="dxa"/>
          </w:tcPr>
          <w:p w:rsidR="00084C11" w:rsidRPr="00584ABF" w:rsidRDefault="00084C11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Вопрос</w:t>
            </w:r>
          </w:p>
        </w:tc>
        <w:tc>
          <w:tcPr>
            <w:tcW w:w="3115" w:type="dxa"/>
          </w:tcPr>
          <w:p w:rsidR="00084C11" w:rsidRPr="00584ABF" w:rsidRDefault="00084C11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Результат тестирования</w:t>
            </w:r>
          </w:p>
        </w:tc>
        <w:tc>
          <w:tcPr>
            <w:tcW w:w="3115" w:type="dxa"/>
          </w:tcPr>
          <w:p w:rsidR="00084C11" w:rsidRPr="00584ABF" w:rsidRDefault="00084C11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Вывод</w:t>
            </w:r>
          </w:p>
        </w:tc>
      </w:tr>
      <w:tr w:rsidR="00084C11" w:rsidRPr="00584ABF" w:rsidTr="00084C11">
        <w:tc>
          <w:tcPr>
            <w:tcW w:w="3115" w:type="dxa"/>
          </w:tcPr>
          <w:p w:rsidR="00084C11" w:rsidRPr="00584ABF" w:rsidRDefault="00584ABF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Все ли переменные инициализированы?</w:t>
            </w:r>
          </w:p>
        </w:tc>
        <w:tc>
          <w:tcPr>
            <w:tcW w:w="3115" w:type="dxa"/>
          </w:tcPr>
          <w:p w:rsidR="00084C11" w:rsidRPr="001A6DA4" w:rsidRDefault="001A6DA4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</w:p>
        </w:tc>
        <w:tc>
          <w:tcPr>
            <w:tcW w:w="3115" w:type="dxa"/>
          </w:tcPr>
          <w:p w:rsidR="00084C11" w:rsidRPr="00584ABF" w:rsidRDefault="001A6DA4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переменные проинициализированы. </w:t>
            </w:r>
          </w:p>
        </w:tc>
      </w:tr>
      <w:tr w:rsidR="00084C11" w:rsidRPr="00584ABF" w:rsidTr="00084C11">
        <w:tc>
          <w:tcPr>
            <w:tcW w:w="3115" w:type="dxa"/>
          </w:tcPr>
          <w:p w:rsidR="00084C11" w:rsidRPr="00584ABF" w:rsidRDefault="00584ABF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Присутствуют ли переменные со сходными именами?</w:t>
            </w:r>
          </w:p>
        </w:tc>
        <w:tc>
          <w:tcPr>
            <w:tcW w:w="3115" w:type="dxa"/>
          </w:tcPr>
          <w:p w:rsidR="00084C11" w:rsidRPr="00584ABF" w:rsidRDefault="001E7393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</w:p>
        </w:tc>
        <w:tc>
          <w:tcPr>
            <w:tcW w:w="3115" w:type="dxa"/>
          </w:tcPr>
          <w:p w:rsidR="00084C11" w:rsidRPr="00584ABF" w:rsidRDefault="001E7393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ременных с одинаковыми именами нет</w:t>
            </w:r>
          </w:p>
        </w:tc>
      </w:tr>
      <w:tr w:rsidR="00084C11" w:rsidRPr="00584ABF" w:rsidTr="00084C11">
        <w:tc>
          <w:tcPr>
            <w:tcW w:w="3115" w:type="dxa"/>
          </w:tcPr>
          <w:p w:rsidR="00084C11" w:rsidRPr="00584ABF" w:rsidRDefault="001E7393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</w:t>
            </w:r>
            <w:r w:rsidR="00584ABF" w:rsidRPr="00584ABF">
              <w:rPr>
                <w:rFonts w:ascii="Times New Roman" w:hAnsi="Times New Roman"/>
                <w:sz w:val="24"/>
                <w:szCs w:val="24"/>
              </w:rPr>
              <w:t>е выходят ли индексы за границы массивов?</w:t>
            </w:r>
          </w:p>
        </w:tc>
        <w:tc>
          <w:tcPr>
            <w:tcW w:w="3115" w:type="dxa"/>
          </w:tcPr>
          <w:p w:rsidR="00084C11" w:rsidRPr="00584ABF" w:rsidRDefault="0072092E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се обращения к массивам происходят в рамках длины массива.</w:t>
            </w:r>
          </w:p>
        </w:tc>
        <w:tc>
          <w:tcPr>
            <w:tcW w:w="3115" w:type="dxa"/>
          </w:tcPr>
          <w:p w:rsidR="00084C11" w:rsidRPr="00584ABF" w:rsidRDefault="0072092E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ндексы не выходят за границы массивов.</w:t>
            </w:r>
          </w:p>
        </w:tc>
      </w:tr>
      <w:tr w:rsidR="00084C11" w:rsidRPr="00584ABF" w:rsidTr="00084C11">
        <w:tc>
          <w:tcPr>
            <w:tcW w:w="3115" w:type="dxa"/>
          </w:tcPr>
          <w:p w:rsidR="00084C11" w:rsidRPr="00584ABF" w:rsidRDefault="00584ABF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 xml:space="preserve">Корректно ли выполнены вычисления с переменными различных типов (в том числе с использованием </w:t>
            </w:r>
            <w:r w:rsidRPr="00584ABF">
              <w:rPr>
                <w:rFonts w:ascii="Times New Roman" w:hAnsi="Times New Roman"/>
                <w:sz w:val="24"/>
                <w:szCs w:val="24"/>
              </w:rPr>
              <w:lastRenderedPageBreak/>
              <w:t>целочисленной арифметики)?</w:t>
            </w:r>
          </w:p>
        </w:tc>
        <w:tc>
          <w:tcPr>
            <w:tcW w:w="3115" w:type="dxa"/>
          </w:tcPr>
          <w:p w:rsidR="00084C11" w:rsidRPr="00584ABF" w:rsidRDefault="001E7393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</w:p>
        </w:tc>
        <w:tc>
          <w:tcPr>
            <w:tcW w:w="3115" w:type="dxa"/>
          </w:tcPr>
          <w:p w:rsidR="00084C11" w:rsidRPr="00584ABF" w:rsidRDefault="0072092E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584ABF">
              <w:rPr>
                <w:rFonts w:ascii="Times New Roman" w:hAnsi="Times New Roman"/>
                <w:sz w:val="24"/>
                <w:szCs w:val="24"/>
              </w:rPr>
              <w:t>ычисления с переменными различных типо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олнены корректно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lastRenderedPageBreak/>
              <w:t>Будут ли корректно завершены циклы?</w:t>
            </w:r>
          </w:p>
        </w:tc>
        <w:tc>
          <w:tcPr>
            <w:tcW w:w="3115" w:type="dxa"/>
          </w:tcPr>
          <w:p w:rsidR="00584ABF" w:rsidRPr="00584ABF" w:rsidRDefault="0072092E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, так как возможные ошибки обработаны, и выход из цикла будет либо по окончании счетчика, либо в ходе ошибки.</w:t>
            </w:r>
          </w:p>
        </w:tc>
        <w:tc>
          <w:tcPr>
            <w:tcW w:w="3115" w:type="dxa"/>
          </w:tcPr>
          <w:p w:rsidR="00584ABF" w:rsidRPr="00584ABF" w:rsidRDefault="0072092E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Циклы будут завершены корректно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Будет ли завершена программа?</w:t>
            </w:r>
          </w:p>
        </w:tc>
        <w:tc>
          <w:tcPr>
            <w:tcW w:w="3115" w:type="dxa"/>
          </w:tcPr>
          <w:p w:rsidR="00584ABF" w:rsidRPr="00584ABF" w:rsidRDefault="0072092E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ждый запрос пройдет полностью и отдаст ответ. Либо полностью пройдет весь алгоритм, либо обнаружит ошибку и сообщит о ней в ответе.</w:t>
            </w:r>
          </w:p>
        </w:tc>
        <w:tc>
          <w:tcPr>
            <w:tcW w:w="3115" w:type="dxa"/>
          </w:tcPr>
          <w:p w:rsidR="00584ABF" w:rsidRPr="00584ABF" w:rsidRDefault="0072092E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а завершена будет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Существуют ли циклы, которые не будут выполняться из-за нарушения условия входа? Корректно ли продолжатся вычисления?</w:t>
            </w:r>
          </w:p>
        </w:tc>
        <w:tc>
          <w:tcPr>
            <w:tcW w:w="3115" w:type="dxa"/>
          </w:tcPr>
          <w:p w:rsidR="00584ABF" w:rsidRPr="00584ABF" w:rsidRDefault="0072092E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аких циклов не существует. Если цикл не зайдет в свое тело – значит, так и нужно. В случае ошибок они обрабатываются и отдаются в ответе.</w:t>
            </w:r>
          </w:p>
        </w:tc>
        <w:tc>
          <w:tcPr>
            <w:tcW w:w="3115" w:type="dxa"/>
          </w:tcPr>
          <w:p w:rsidR="00584ABF" w:rsidRPr="00584ABF" w:rsidRDefault="0072092E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се циклы выполняются и завершаются. Ошибки обработаны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Существуют ли поисковые циклы? Корректно ли отрабатываются ситуации «элемент найден» и «элемент не найден»?</w:t>
            </w:r>
          </w:p>
        </w:tc>
        <w:tc>
          <w:tcPr>
            <w:tcW w:w="3115" w:type="dxa"/>
          </w:tcPr>
          <w:p w:rsidR="00584ABF" w:rsidRPr="00584ABF" w:rsidRDefault="0072092E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ситуации обработаны. В случае </w:t>
            </w:r>
            <w:r w:rsidRPr="00584ABF">
              <w:rPr>
                <w:rFonts w:ascii="Times New Roman" w:hAnsi="Times New Roman"/>
                <w:sz w:val="24"/>
                <w:szCs w:val="24"/>
              </w:rPr>
              <w:t>«элемен</w:t>
            </w:r>
            <w:r>
              <w:rPr>
                <w:rFonts w:ascii="Times New Roman" w:hAnsi="Times New Roman"/>
                <w:sz w:val="24"/>
                <w:szCs w:val="24"/>
              </w:rPr>
              <w:t>т найден» и «элемент не найден» программа отдаст адекватный ответ.</w:t>
            </w:r>
          </w:p>
        </w:tc>
        <w:tc>
          <w:tcPr>
            <w:tcW w:w="3115" w:type="dxa"/>
          </w:tcPr>
          <w:p w:rsidR="00584ABF" w:rsidRPr="00584ABF" w:rsidRDefault="0072092E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туации обрабатываются корректно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>Не изменяет ли подпрограмма аргументов, которые не должны изменяться?</w:t>
            </w:r>
          </w:p>
        </w:tc>
        <w:tc>
          <w:tcPr>
            <w:tcW w:w="3115" w:type="dxa"/>
          </w:tcPr>
          <w:p w:rsidR="00584ABF" w:rsidRPr="00584ABF" w:rsidRDefault="001E7393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ет. Переменные, которые не должны меняться, отмечены как константы.</w:t>
            </w:r>
          </w:p>
        </w:tc>
        <w:tc>
          <w:tcPr>
            <w:tcW w:w="3115" w:type="dxa"/>
          </w:tcPr>
          <w:p w:rsidR="00584ABF" w:rsidRPr="00584ABF" w:rsidRDefault="001E7393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а не меняет аргументов, которые не должны меняться.</w:t>
            </w:r>
          </w:p>
        </w:tc>
      </w:tr>
      <w:tr w:rsidR="00584ABF" w:rsidRPr="00584ABF" w:rsidTr="00084C11">
        <w:tc>
          <w:tcPr>
            <w:tcW w:w="3115" w:type="dxa"/>
          </w:tcPr>
          <w:p w:rsidR="00584ABF" w:rsidRPr="00584ABF" w:rsidRDefault="00584ABF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84ABF">
              <w:rPr>
                <w:rFonts w:ascii="Times New Roman" w:hAnsi="Times New Roman"/>
                <w:sz w:val="24"/>
                <w:szCs w:val="24"/>
              </w:rPr>
              <w:t xml:space="preserve">Не происходит ли нарушения области действия глобальных и </w:t>
            </w:r>
            <w:r w:rsidRPr="00584ABF">
              <w:rPr>
                <w:rFonts w:ascii="Times New Roman" w:hAnsi="Times New Roman"/>
                <w:sz w:val="24"/>
                <w:szCs w:val="24"/>
              </w:rPr>
              <w:lastRenderedPageBreak/>
              <w:t>локальных переменных с одинаковыми именами?</w:t>
            </w:r>
          </w:p>
        </w:tc>
        <w:tc>
          <w:tcPr>
            <w:tcW w:w="3115" w:type="dxa"/>
          </w:tcPr>
          <w:p w:rsidR="00584ABF" w:rsidRPr="00584ABF" w:rsidRDefault="001E7393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Переменных с одинаковыми названиями нет.</w:t>
            </w:r>
          </w:p>
        </w:tc>
        <w:tc>
          <w:tcPr>
            <w:tcW w:w="3115" w:type="dxa"/>
          </w:tcPr>
          <w:p w:rsidR="00584ABF" w:rsidRPr="00584ABF" w:rsidRDefault="001E7393" w:rsidP="00AA74AC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</w:t>
            </w:r>
            <w:r w:rsidRPr="00584ABF">
              <w:rPr>
                <w:rFonts w:ascii="Times New Roman" w:hAnsi="Times New Roman"/>
                <w:sz w:val="24"/>
                <w:szCs w:val="24"/>
              </w:rPr>
              <w:t xml:space="preserve">арушения области действия глобальных и локальных переменных с </w:t>
            </w:r>
            <w:r w:rsidRPr="00584ABF">
              <w:rPr>
                <w:rFonts w:ascii="Times New Roman" w:hAnsi="Times New Roman"/>
                <w:sz w:val="24"/>
                <w:szCs w:val="24"/>
              </w:rPr>
              <w:lastRenderedPageBreak/>
              <w:t>одинаковыми имен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 происходит.</w:t>
            </w:r>
          </w:p>
        </w:tc>
      </w:tr>
    </w:tbl>
    <w:p w:rsidR="00584ABF" w:rsidRDefault="00584ABF" w:rsidP="00AA74AC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0B0DC7" w:rsidRDefault="00584ABF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вод из структурного контроля: программа работает корректно и типовых ошибок не обнаружено.</w:t>
      </w:r>
    </w:p>
    <w:p w:rsidR="000B0DC7" w:rsidRDefault="000B0DC7" w:rsidP="00AA74AC">
      <w:pPr>
        <w:pStyle w:val="2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bookmarkStart w:id="14" w:name="_Toc82091719"/>
      <w:r>
        <w:rPr>
          <w:rFonts w:ascii="Times New Roman" w:hAnsi="Times New Roman" w:cs="Times New Roman"/>
          <w:b/>
          <w:color w:val="auto"/>
          <w:lang w:val="en-US"/>
        </w:rPr>
        <w:t>Unit-</w:t>
      </w:r>
      <w:r>
        <w:rPr>
          <w:rFonts w:ascii="Times New Roman" w:hAnsi="Times New Roman" w:cs="Times New Roman"/>
          <w:b/>
          <w:color w:val="auto"/>
        </w:rPr>
        <w:t>тесты</w:t>
      </w:r>
      <w:bookmarkEnd w:id="14"/>
    </w:p>
    <w:p w:rsidR="000B0DC7" w:rsidRDefault="000B0DC7" w:rsidP="00AA74AC">
      <w:pPr>
        <w:jc w:val="both"/>
      </w:pPr>
    </w:p>
    <w:p w:rsidR="000B0DC7" w:rsidRDefault="000B0DC7" w:rsidP="00AA74AC">
      <w:pPr>
        <w:spacing w:line="360" w:lineRule="auto"/>
        <w:ind w:firstLine="708"/>
        <w:jc w:val="both"/>
        <w:rPr>
          <w:rFonts w:ascii="Times New Roman" w:hAnsi="Times New Roman"/>
          <w:sz w:val="24"/>
        </w:rPr>
      </w:pPr>
      <w:r w:rsidRPr="000B0DC7">
        <w:rPr>
          <w:rFonts w:ascii="Times New Roman" w:hAnsi="Times New Roman"/>
          <w:sz w:val="24"/>
        </w:rPr>
        <w:t>Unit</w:t>
      </w:r>
      <w:r>
        <w:rPr>
          <w:rFonts w:ascii="Times New Roman" w:hAnsi="Times New Roman"/>
          <w:sz w:val="24"/>
        </w:rPr>
        <w:t>-тесты</w:t>
      </w:r>
      <w:r w:rsidRPr="000B0DC7">
        <w:rPr>
          <w:rFonts w:ascii="Times New Roman" w:hAnsi="Times New Roman"/>
          <w:sz w:val="24"/>
        </w:rPr>
        <w:t> — модульные тесты, применяемые в различных слоях приложения. Цель модульного тестирования — изолировать отдельные части программы и показать, что по отдельности эти части работоспособны.</w:t>
      </w:r>
    </w:p>
    <w:p w:rsidR="002005C1" w:rsidRDefault="000B0DC7" w:rsidP="00AA74AC">
      <w:pPr>
        <w:spacing w:line="360" w:lineRule="auto"/>
        <w:ind w:firstLine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 ходе работы были н</w:t>
      </w:r>
      <w:r w:rsidR="002005C1">
        <w:rPr>
          <w:rFonts w:ascii="Times New Roman" w:hAnsi="Times New Roman"/>
          <w:sz w:val="24"/>
        </w:rPr>
        <w:t xml:space="preserve">аписаны </w:t>
      </w:r>
      <w:r w:rsidR="002005C1">
        <w:rPr>
          <w:rFonts w:ascii="Times New Roman" w:hAnsi="Times New Roman"/>
          <w:sz w:val="24"/>
          <w:lang w:val="en-US"/>
        </w:rPr>
        <w:t>Unit</w:t>
      </w:r>
      <w:r w:rsidR="002005C1" w:rsidRPr="002005C1">
        <w:rPr>
          <w:rFonts w:ascii="Times New Roman" w:hAnsi="Times New Roman"/>
          <w:sz w:val="24"/>
        </w:rPr>
        <w:t>-</w:t>
      </w:r>
      <w:r w:rsidR="002005C1">
        <w:rPr>
          <w:rFonts w:ascii="Times New Roman" w:hAnsi="Times New Roman"/>
          <w:sz w:val="24"/>
        </w:rPr>
        <w:t xml:space="preserve">тесты для большой части функционала. Окончательное покрытие кода тестами – 60%. Тестировалось как корректное исполнение программы, так и ситуации, в которых должны возникать ошибки. Тестировались все уровни архитектуры – </w:t>
      </w:r>
      <w:r w:rsidR="002005C1">
        <w:rPr>
          <w:rFonts w:ascii="Times New Roman" w:hAnsi="Times New Roman"/>
          <w:sz w:val="24"/>
          <w:lang w:val="en-US"/>
        </w:rPr>
        <w:t>handlers</w:t>
      </w:r>
      <w:r w:rsidR="002005C1" w:rsidRPr="002005C1">
        <w:rPr>
          <w:rFonts w:ascii="Times New Roman" w:hAnsi="Times New Roman"/>
          <w:sz w:val="24"/>
        </w:rPr>
        <w:t xml:space="preserve">, </w:t>
      </w:r>
      <w:r w:rsidR="002005C1">
        <w:rPr>
          <w:rFonts w:ascii="Times New Roman" w:hAnsi="Times New Roman"/>
          <w:sz w:val="24"/>
          <w:lang w:val="en-US"/>
        </w:rPr>
        <w:t>usecase</w:t>
      </w:r>
      <w:r w:rsidR="002005C1" w:rsidRPr="002005C1">
        <w:rPr>
          <w:rFonts w:ascii="Times New Roman" w:hAnsi="Times New Roman"/>
          <w:sz w:val="24"/>
        </w:rPr>
        <w:t xml:space="preserve">, </w:t>
      </w:r>
      <w:r w:rsidR="002005C1">
        <w:rPr>
          <w:rFonts w:ascii="Times New Roman" w:hAnsi="Times New Roman"/>
          <w:sz w:val="24"/>
          <w:lang w:val="en-US"/>
        </w:rPr>
        <w:t>repository</w:t>
      </w:r>
      <w:r w:rsidR="002005C1" w:rsidRPr="002005C1">
        <w:rPr>
          <w:rFonts w:ascii="Times New Roman" w:hAnsi="Times New Roman"/>
          <w:sz w:val="24"/>
        </w:rPr>
        <w:t xml:space="preserve">. </w:t>
      </w:r>
    </w:p>
    <w:p w:rsidR="000B0DC7" w:rsidRDefault="002005C1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t xml:space="preserve">Для имитации работы нижних слоев архитектуры использовались </w:t>
      </w:r>
      <w:r w:rsidRPr="002005C1">
        <w:rPr>
          <w:rFonts w:ascii="Times New Roman" w:hAnsi="Times New Roman"/>
          <w:sz w:val="24"/>
          <w:szCs w:val="24"/>
        </w:rPr>
        <w:t>моки. Моки(mock) - это такие классы-заглушки (и соответсвенно объекты), которые позволяют избавиться от внешних зависимостей при модульном (unit) тестировании</w:t>
      </w:r>
      <w:r>
        <w:rPr>
          <w:rFonts w:ascii="Times New Roman" w:hAnsi="Times New Roman"/>
          <w:sz w:val="24"/>
          <w:szCs w:val="24"/>
        </w:rPr>
        <w:t xml:space="preserve">. Для создания моков использовался фреймворк </w:t>
      </w:r>
      <w:r>
        <w:rPr>
          <w:rFonts w:ascii="Times New Roman" w:hAnsi="Times New Roman"/>
          <w:sz w:val="24"/>
          <w:szCs w:val="24"/>
          <w:lang w:val="en-US"/>
        </w:rPr>
        <w:t>GoMock</w:t>
      </w:r>
      <w:r w:rsidRPr="002005C1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Для имитации работы базы данных в тестах самого нижнего слоя архитектуры – </w:t>
      </w:r>
      <w:r>
        <w:rPr>
          <w:rFonts w:ascii="Times New Roman" w:hAnsi="Times New Roman"/>
          <w:sz w:val="24"/>
          <w:szCs w:val="24"/>
          <w:lang w:val="en-US"/>
        </w:rPr>
        <w:t>repository</w:t>
      </w:r>
      <w:r>
        <w:rPr>
          <w:rFonts w:ascii="Times New Roman" w:hAnsi="Times New Roman"/>
          <w:sz w:val="24"/>
          <w:szCs w:val="24"/>
        </w:rPr>
        <w:t xml:space="preserve"> использовался фреймворк </w:t>
      </w:r>
      <w:r>
        <w:rPr>
          <w:rFonts w:ascii="Times New Roman" w:hAnsi="Times New Roman"/>
          <w:sz w:val="24"/>
          <w:szCs w:val="24"/>
          <w:lang w:val="en-US"/>
        </w:rPr>
        <w:t>go</w:t>
      </w:r>
      <w:r w:rsidRPr="002005C1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sqlmock</w:t>
      </w:r>
      <w:r w:rsidRPr="002005C1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Все запросы в базу данных «ходили» не в реальную базу, а их обрабатывали написанные ранее заглушки на </w:t>
      </w:r>
      <w:r>
        <w:rPr>
          <w:rFonts w:ascii="Times New Roman" w:hAnsi="Times New Roman"/>
          <w:sz w:val="24"/>
          <w:szCs w:val="24"/>
          <w:lang w:val="en-US"/>
        </w:rPr>
        <w:t>sqlmock</w:t>
      </w:r>
      <w:r w:rsidRPr="002005C1">
        <w:rPr>
          <w:rFonts w:ascii="Times New Roman" w:hAnsi="Times New Roman"/>
          <w:sz w:val="24"/>
          <w:szCs w:val="24"/>
        </w:rPr>
        <w:t>.</w:t>
      </w:r>
    </w:p>
    <w:p w:rsidR="004640B4" w:rsidRPr="00AA74AC" w:rsidRDefault="004640B4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еред развертыванием веб-приложения обязательно запускаются тесты. И деплой приложения происходит только с условием того, что все тесты прошли. Добиться этого позвонила технология </w:t>
      </w:r>
      <w:r>
        <w:rPr>
          <w:rFonts w:ascii="Times New Roman" w:hAnsi="Times New Roman"/>
          <w:sz w:val="24"/>
          <w:szCs w:val="24"/>
          <w:lang w:val="en-US"/>
        </w:rPr>
        <w:t>Continuous</w:t>
      </w:r>
      <w:r w:rsidRPr="004640B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Integration</w:t>
      </w:r>
      <w:r w:rsidRPr="004640B4"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CI</w:t>
      </w:r>
      <w:r w:rsidRPr="004640B4">
        <w:rPr>
          <w:rFonts w:ascii="Times New Roman" w:hAnsi="Times New Roman"/>
          <w:sz w:val="24"/>
          <w:szCs w:val="24"/>
        </w:rPr>
        <w:t xml:space="preserve">). Когда код приложения оказывается в главной ветке репозитория, технологии </w:t>
      </w:r>
      <w:r>
        <w:rPr>
          <w:rFonts w:ascii="Times New Roman" w:hAnsi="Times New Roman"/>
          <w:sz w:val="24"/>
          <w:szCs w:val="24"/>
          <w:lang w:val="en-US"/>
        </w:rPr>
        <w:t>Github</w:t>
      </w:r>
      <w:r w:rsidRPr="004640B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запускают тесты и начинают собирать и развертывать приложение.</w:t>
      </w:r>
    </w:p>
    <w:p w:rsidR="002005C1" w:rsidRPr="002005C1" w:rsidRDefault="002005C1" w:rsidP="00AA74AC">
      <w:pPr>
        <w:pStyle w:val="2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bookmarkStart w:id="15" w:name="_Toc82091720"/>
      <w:r w:rsidRPr="002005C1">
        <w:rPr>
          <w:rFonts w:ascii="Times New Roman" w:hAnsi="Times New Roman" w:cs="Times New Roman"/>
          <w:b/>
          <w:color w:val="auto"/>
          <w:lang w:val="en-US"/>
        </w:rPr>
        <w:t>Usability-</w:t>
      </w:r>
      <w:r w:rsidRPr="002005C1">
        <w:rPr>
          <w:rFonts w:ascii="Times New Roman" w:hAnsi="Times New Roman" w:cs="Times New Roman"/>
          <w:b/>
          <w:color w:val="auto"/>
        </w:rPr>
        <w:t>тест</w:t>
      </w:r>
      <w:bookmarkEnd w:id="15"/>
    </w:p>
    <w:p w:rsidR="002005C1" w:rsidRPr="002005C1" w:rsidRDefault="002005C1" w:rsidP="00AA74AC">
      <w:pPr>
        <w:jc w:val="both"/>
        <w:rPr>
          <w:rFonts w:ascii="Times New Roman" w:hAnsi="Times New Roman"/>
        </w:rPr>
      </w:pPr>
    </w:p>
    <w:p w:rsidR="002005C1" w:rsidRPr="00332759" w:rsidRDefault="002005C1" w:rsidP="00AA74AC">
      <w:pPr>
        <w:spacing w:line="360" w:lineRule="auto"/>
        <w:ind w:firstLine="708"/>
        <w:jc w:val="both"/>
        <w:rPr>
          <w:rFonts w:ascii="Times New Roman" w:hAnsi="Times New Roman"/>
          <w:color w:val="111111"/>
          <w:sz w:val="24"/>
          <w:szCs w:val="24"/>
          <w:shd w:val="clear" w:color="auto" w:fill="FFFFFF"/>
        </w:rPr>
      </w:pPr>
      <w:r w:rsidRPr="002005C1">
        <w:rPr>
          <w:rFonts w:ascii="Times New Roman" w:hAnsi="Times New Roman"/>
          <w:sz w:val="24"/>
          <w:szCs w:val="24"/>
        </w:rPr>
        <w:t xml:space="preserve">Для проверки удобности и понятности интерфейса был проведен </w:t>
      </w:r>
      <w:r w:rsidRPr="002005C1">
        <w:rPr>
          <w:rFonts w:ascii="Times New Roman" w:hAnsi="Times New Roman"/>
          <w:sz w:val="24"/>
          <w:szCs w:val="24"/>
          <w:lang w:val="en-US"/>
        </w:rPr>
        <w:t>usability</w:t>
      </w:r>
      <w:r w:rsidRPr="002005C1">
        <w:rPr>
          <w:rFonts w:ascii="Times New Roman" w:hAnsi="Times New Roman"/>
          <w:sz w:val="24"/>
          <w:szCs w:val="24"/>
        </w:rPr>
        <w:t xml:space="preserve">-тест. </w:t>
      </w:r>
      <w:r w:rsidRPr="002005C1">
        <w:rPr>
          <w:rFonts w:ascii="Times New Roman" w:hAnsi="Times New Roman"/>
          <w:bCs/>
          <w:color w:val="111111"/>
          <w:sz w:val="24"/>
          <w:szCs w:val="24"/>
          <w:shd w:val="clear" w:color="auto" w:fill="FFFFFF"/>
        </w:rPr>
        <w:t>Юзабилити-тестирование</w:t>
      </w:r>
      <w:r w:rsidRPr="002005C1">
        <w:rPr>
          <w:rFonts w:ascii="Times New Roman" w:hAnsi="Times New Roman"/>
          <w:color w:val="111111"/>
          <w:sz w:val="24"/>
          <w:szCs w:val="24"/>
          <w:shd w:val="clear" w:color="auto" w:fill="FFFFFF"/>
        </w:rPr>
        <w:t> — это метод оценки интерфейса со стороны удобства и эффективности его использования. Чтобы получить ее, нужно привлечь представителей целевой аудитории программного продукта</w:t>
      </w:r>
      <w:r>
        <w:rPr>
          <w:rFonts w:ascii="Times New Roman" w:hAnsi="Times New Roman"/>
          <w:color w:val="111111"/>
          <w:sz w:val="24"/>
          <w:szCs w:val="24"/>
          <w:shd w:val="clear" w:color="auto" w:fill="FFFFFF"/>
        </w:rPr>
        <w:t>. Был приглашен независимый пользователь, и для начала ему было задано несколько вопросов</w:t>
      </w:r>
      <w:r w:rsidR="00332759">
        <w:rPr>
          <w:rFonts w:ascii="Times New Roman" w:hAnsi="Times New Roman"/>
          <w:color w:val="111111"/>
          <w:sz w:val="24"/>
          <w:szCs w:val="24"/>
          <w:shd w:val="clear" w:color="auto" w:fill="FFFFFF"/>
        </w:rPr>
        <w:t>, а затем было предложено пройти на сайте два задания. Сценарий теста</w:t>
      </w:r>
      <w:r>
        <w:rPr>
          <w:rFonts w:ascii="Times New Roman" w:hAnsi="Times New Roman"/>
          <w:color w:val="111111"/>
          <w:sz w:val="24"/>
          <w:szCs w:val="24"/>
          <w:shd w:val="clear" w:color="auto" w:fill="FFFFFF"/>
        </w:rPr>
        <w:t>:</w:t>
      </w:r>
    </w:p>
    <w:p w:rsidR="002005C1" w:rsidRPr="002005C1" w:rsidRDefault="002005C1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lastRenderedPageBreak/>
        <w:t>Представиться, рассказать, что разрабатываем</w:t>
      </w:r>
    </w:p>
    <w:p w:rsidR="002005C1" w:rsidRPr="002005C1" w:rsidRDefault="002005C1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Сколько вам лет?</w:t>
      </w:r>
    </w:p>
    <w:p w:rsidR="002005C1" w:rsidRPr="002005C1" w:rsidRDefault="002005C1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Как часто вы заказываете еду?</w:t>
      </w:r>
    </w:p>
    <w:p w:rsidR="002005C1" w:rsidRPr="002005C1" w:rsidRDefault="002005C1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С помощью каких сервисов вы это делаете?</w:t>
      </w:r>
    </w:p>
    <w:p w:rsidR="002005C1" w:rsidRPr="002005C1" w:rsidRDefault="002005C1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В каких ситуация вы заказываете еду?</w:t>
      </w:r>
    </w:p>
    <w:p w:rsidR="002005C1" w:rsidRPr="002005C1" w:rsidRDefault="002005C1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Опишите процесс заказа еды</w:t>
      </w:r>
    </w:p>
    <w:p w:rsidR="002005C1" w:rsidRPr="002005C1" w:rsidRDefault="002005C1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Как часто возникают сложности при заказе еды? Какие это сложности?</w:t>
      </w:r>
    </w:p>
    <w:p w:rsidR="002005C1" w:rsidRPr="002005C1" w:rsidRDefault="002005C1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Вы обычно заказываете, конкретно зная, что хотите? Или принимаете решения, просматривая сайт?</w:t>
      </w:r>
    </w:p>
    <w:p w:rsidR="002005C1" w:rsidRPr="002005C1" w:rsidRDefault="002005C1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Сколько времени занимает принятие решения о том, в каком ресторане заказать?</w:t>
      </w:r>
    </w:p>
    <w:p w:rsidR="002005C1" w:rsidRPr="00332759" w:rsidRDefault="002005C1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2005C1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>Сравниваете ли вы еду из разных ресторанов? Как вы это делаете?</w:t>
      </w:r>
    </w:p>
    <w:p w:rsidR="00332759" w:rsidRPr="00332759" w:rsidRDefault="00332759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</w:pPr>
      <w:r w:rsidRPr="00332759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 xml:space="preserve">Задание: </w:t>
      </w:r>
      <w:r w:rsidRPr="00332759">
        <w:rPr>
          <w:rFonts w:ascii="Times New Roman" w:hAnsi="Times New Roman"/>
          <w:bCs/>
          <w:color w:val="333333"/>
          <w:sz w:val="24"/>
          <w:szCs w:val="24"/>
        </w:rPr>
        <w:t>Если вы сейчас хотите что-то поесть - закажите еду в соответствии со своими пожеланиями.</w:t>
      </w:r>
    </w:p>
    <w:p w:rsidR="00332759" w:rsidRPr="00332759" w:rsidRDefault="00332759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Arial" w:eastAsia="Times New Roman" w:hAnsi="Arial" w:cs="Arial"/>
          <w:bCs/>
          <w:color w:val="333333"/>
          <w:sz w:val="23"/>
          <w:szCs w:val="23"/>
          <w:lang w:eastAsia="ru-RU"/>
        </w:rPr>
      </w:pPr>
      <w:r w:rsidRPr="00332759">
        <w:rPr>
          <w:rFonts w:ascii="Times New Roman" w:eastAsia="Times New Roman" w:hAnsi="Times New Roman"/>
          <w:bCs/>
          <w:color w:val="333333"/>
          <w:sz w:val="24"/>
          <w:szCs w:val="24"/>
          <w:lang w:eastAsia="ru-RU"/>
        </w:rPr>
        <w:t xml:space="preserve">Задание: </w:t>
      </w:r>
      <w:r w:rsidRPr="00332759">
        <w:rPr>
          <w:rFonts w:ascii="Times New Roman" w:hAnsi="Times New Roman"/>
          <w:bCs/>
          <w:color w:val="333333"/>
          <w:sz w:val="24"/>
          <w:szCs w:val="24"/>
        </w:rPr>
        <w:t>Вспомните один из своих заказов еды и попробуйте повторить его.</w:t>
      </w:r>
    </w:p>
    <w:p w:rsidR="00332759" w:rsidRPr="00332759" w:rsidRDefault="00332759" w:rsidP="00AA74AC">
      <w:pPr>
        <w:numPr>
          <w:ilvl w:val="0"/>
          <w:numId w:val="19"/>
        </w:numPr>
        <w:shd w:val="clear" w:color="auto" w:fill="FFFFFF"/>
        <w:spacing w:after="0" w:line="360" w:lineRule="auto"/>
        <w:ind w:left="1440"/>
        <w:jc w:val="both"/>
        <w:textAlignment w:val="baseline"/>
        <w:rPr>
          <w:rFonts w:ascii="Times New Roman" w:eastAsia="Times New Roman" w:hAnsi="Times New Roman"/>
          <w:bCs/>
          <w:color w:val="333333"/>
          <w:sz w:val="23"/>
          <w:szCs w:val="23"/>
          <w:lang w:eastAsia="ru-RU"/>
        </w:rPr>
      </w:pPr>
      <w:r w:rsidRPr="00332759">
        <w:rPr>
          <w:rFonts w:ascii="Times New Roman" w:hAnsi="Times New Roman"/>
          <w:bCs/>
          <w:color w:val="333333"/>
          <w:sz w:val="24"/>
          <w:szCs w:val="24"/>
        </w:rPr>
        <w:t xml:space="preserve">Задание: </w:t>
      </w:r>
      <w:r w:rsidRPr="00332759">
        <w:rPr>
          <w:rFonts w:ascii="Times New Roman" w:hAnsi="Times New Roman"/>
          <w:bCs/>
          <w:color w:val="333333"/>
          <w:sz w:val="23"/>
          <w:szCs w:val="23"/>
        </w:rPr>
        <w:t>Вы хотите заказать азиатской еды на сумму до 1500 рублей, из ресторана рейтингом 4+</w:t>
      </w:r>
    </w:p>
    <w:p w:rsidR="00332759" w:rsidRPr="002005C1" w:rsidRDefault="00332759" w:rsidP="00AA74AC">
      <w:pPr>
        <w:shd w:val="clear" w:color="auto" w:fill="FFFFFF"/>
        <w:spacing w:after="0" w:line="360" w:lineRule="auto"/>
        <w:ind w:firstLine="708"/>
        <w:jc w:val="both"/>
        <w:textAlignment w:val="baseline"/>
        <w:rPr>
          <w:rFonts w:ascii="Arial" w:eastAsia="Times New Roman" w:hAnsi="Arial" w:cs="Arial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/>
          <w:bCs/>
          <w:color w:val="333333"/>
          <w:sz w:val="24"/>
          <w:szCs w:val="24"/>
        </w:rPr>
        <w:t xml:space="preserve">Тестирование проводилось с целью определить удобство продукта и выявить места, в которых интерфейс или функционал можно изменить. В ходе тестирования было выявлено, что </w:t>
      </w:r>
      <w:r w:rsidR="00E148B0">
        <w:rPr>
          <w:rFonts w:ascii="Times New Roman" w:hAnsi="Times New Roman"/>
          <w:bCs/>
          <w:color w:val="333333"/>
          <w:sz w:val="24"/>
          <w:szCs w:val="24"/>
        </w:rPr>
        <w:t>в целом, веб-сервис удобный и понятный, но работа с корзиной неудобна для пользователей ввиду того, что блюдо нельзя удалить из корзины в окне самой корзины. Это было взято на заметку к исправлению.</w:t>
      </w:r>
    </w:p>
    <w:p w:rsidR="002005C1" w:rsidRPr="00332759" w:rsidRDefault="002005C1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005C1" w:rsidRPr="002005C1" w:rsidRDefault="002005C1" w:rsidP="00AA74AC">
      <w:pPr>
        <w:spacing w:line="360" w:lineRule="auto"/>
        <w:jc w:val="both"/>
        <w:rPr>
          <w:rFonts w:ascii="Times New Roman" w:hAnsi="Times New Roman"/>
          <w:sz w:val="24"/>
        </w:rPr>
      </w:pPr>
    </w:p>
    <w:p w:rsidR="000B0DC7" w:rsidRDefault="000B0DC7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0B0DC7" w:rsidRPr="00084C11" w:rsidRDefault="000B0DC7" w:rsidP="00AA74AC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  <w:sectPr w:rsidR="000B0DC7" w:rsidRPr="00084C1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F5EB8" w:rsidRDefault="00FF5EB8" w:rsidP="00AA74AC">
      <w:pPr>
        <w:pStyle w:val="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82091721"/>
      <w:r w:rsidRPr="009F1D1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Заключение</w:t>
      </w:r>
      <w:bookmarkEnd w:id="16"/>
    </w:p>
    <w:p w:rsidR="00910A62" w:rsidRPr="00910A62" w:rsidRDefault="00910A62" w:rsidP="00AA74AC">
      <w:pPr>
        <w:jc w:val="both"/>
      </w:pPr>
    </w:p>
    <w:p w:rsidR="00FF5EB8" w:rsidRDefault="00F5063B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В результате выполнения курсовой работы был получен опыт в разработке на языке </w:t>
      </w:r>
      <w:r>
        <w:rPr>
          <w:rFonts w:ascii="Times New Roman" w:hAnsi="Times New Roman"/>
          <w:sz w:val="24"/>
          <w:szCs w:val="24"/>
          <w:lang w:val="en-US"/>
        </w:rPr>
        <w:t>Golang</w:t>
      </w:r>
      <w:r w:rsidRPr="00F5063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и </w:t>
      </w:r>
      <w:r>
        <w:rPr>
          <w:rFonts w:ascii="Times New Roman" w:hAnsi="Times New Roman"/>
          <w:sz w:val="24"/>
          <w:szCs w:val="24"/>
          <w:lang w:val="en-US"/>
        </w:rPr>
        <w:t>JavaScript</w:t>
      </w:r>
      <w:r w:rsidR="00AA6D3C" w:rsidRPr="00AA6D3C">
        <w:rPr>
          <w:rFonts w:ascii="Times New Roman" w:hAnsi="Times New Roman"/>
          <w:sz w:val="24"/>
          <w:szCs w:val="24"/>
        </w:rPr>
        <w:t xml:space="preserve">, </w:t>
      </w:r>
      <w:r w:rsidR="00AA6D3C">
        <w:rPr>
          <w:rFonts w:ascii="Times New Roman" w:hAnsi="Times New Roman"/>
          <w:sz w:val="24"/>
          <w:szCs w:val="24"/>
        </w:rPr>
        <w:t>а также опыт проектирования баз данных и архитектуры веб-сервисов в целом. Как итог – разработан веб-сервис для заказа еды «</w:t>
      </w:r>
      <w:r w:rsidR="00AA6D3C">
        <w:rPr>
          <w:rFonts w:ascii="Times New Roman" w:hAnsi="Times New Roman"/>
          <w:sz w:val="24"/>
          <w:szCs w:val="24"/>
          <w:lang w:val="en-US"/>
        </w:rPr>
        <w:t>Delivery</w:t>
      </w:r>
      <w:r w:rsidR="00AA6D3C" w:rsidRPr="00AA6D3C">
        <w:rPr>
          <w:rFonts w:ascii="Times New Roman" w:hAnsi="Times New Roman"/>
          <w:sz w:val="24"/>
          <w:szCs w:val="24"/>
        </w:rPr>
        <w:t xml:space="preserve"> </w:t>
      </w:r>
      <w:r w:rsidR="00AA6D3C">
        <w:rPr>
          <w:rFonts w:ascii="Times New Roman" w:hAnsi="Times New Roman"/>
          <w:sz w:val="24"/>
          <w:szCs w:val="24"/>
          <w:lang w:val="en-US"/>
        </w:rPr>
        <w:t>Borscht</w:t>
      </w:r>
      <w:r w:rsidR="00AA6D3C">
        <w:rPr>
          <w:rFonts w:ascii="Times New Roman" w:hAnsi="Times New Roman"/>
          <w:sz w:val="24"/>
          <w:szCs w:val="24"/>
        </w:rPr>
        <w:t>»</w:t>
      </w:r>
      <w:r w:rsidR="00AA6D3C" w:rsidRPr="00AA6D3C">
        <w:rPr>
          <w:rFonts w:ascii="Times New Roman" w:hAnsi="Times New Roman"/>
          <w:sz w:val="24"/>
          <w:szCs w:val="24"/>
        </w:rPr>
        <w:t xml:space="preserve">, </w:t>
      </w:r>
      <w:r w:rsidR="00AA6D3C">
        <w:rPr>
          <w:rFonts w:ascii="Times New Roman" w:hAnsi="Times New Roman"/>
          <w:sz w:val="24"/>
          <w:szCs w:val="24"/>
        </w:rPr>
        <w:t xml:space="preserve">позволяющее заказывать еду с доставкой на дом, а также зарегистрировать на сервисе свой ресторан и принимать заказы с данного веб-сервиса. </w:t>
      </w:r>
    </w:p>
    <w:p w:rsidR="00CD4DF0" w:rsidRPr="00CD4DF0" w:rsidRDefault="00CD4DF0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В ходе разработки была использована система контроля версий </w:t>
      </w:r>
      <w:r>
        <w:rPr>
          <w:rFonts w:ascii="Times New Roman" w:hAnsi="Times New Roman"/>
          <w:sz w:val="24"/>
          <w:szCs w:val="24"/>
          <w:lang w:val="en-US"/>
        </w:rPr>
        <w:t>Git</w:t>
      </w:r>
      <w:r>
        <w:rPr>
          <w:rFonts w:ascii="Times New Roman" w:hAnsi="Times New Roman"/>
          <w:sz w:val="24"/>
          <w:szCs w:val="24"/>
        </w:rPr>
        <w:t xml:space="preserve"> и платформа для хранения репозиториев </w:t>
      </w:r>
      <w:r>
        <w:rPr>
          <w:rFonts w:ascii="Times New Roman" w:hAnsi="Times New Roman"/>
          <w:sz w:val="24"/>
          <w:szCs w:val="24"/>
          <w:lang w:val="en-US"/>
        </w:rPr>
        <w:t>Github</w:t>
      </w:r>
      <w:r>
        <w:rPr>
          <w:rFonts w:ascii="Times New Roman" w:hAnsi="Times New Roman"/>
          <w:sz w:val="24"/>
          <w:szCs w:val="24"/>
        </w:rPr>
        <w:t>, на которой хранится исходный код программы</w:t>
      </w:r>
      <w:r w:rsidRPr="00CD4DF0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Для тестирования и развертывания была использована методология </w:t>
      </w:r>
      <w:r>
        <w:rPr>
          <w:rFonts w:ascii="Times New Roman" w:hAnsi="Times New Roman"/>
          <w:sz w:val="24"/>
          <w:szCs w:val="24"/>
          <w:lang w:val="en-US"/>
        </w:rPr>
        <w:t>CI</w:t>
      </w:r>
      <w:r>
        <w:rPr>
          <w:rFonts w:ascii="Times New Roman" w:hAnsi="Times New Roman"/>
          <w:sz w:val="24"/>
          <w:szCs w:val="24"/>
        </w:rPr>
        <w:t>/</w:t>
      </w:r>
      <w:r>
        <w:rPr>
          <w:rFonts w:ascii="Times New Roman" w:hAnsi="Times New Roman"/>
          <w:sz w:val="24"/>
          <w:szCs w:val="24"/>
          <w:lang w:val="en-US"/>
        </w:rPr>
        <w:t>CD</w:t>
      </w:r>
      <w:r w:rsidRPr="00CD4DF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AA6D3C" w:rsidRDefault="00AA6D3C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.</w:t>
      </w:r>
    </w:p>
    <w:p w:rsidR="00AA6D3C" w:rsidRDefault="00AA6D3C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По окончании разработки приложение было протестировано для того, чтобы удостовериться, что оно работает корректно и правильно выполняет предполагаемые функции.</w:t>
      </w:r>
    </w:p>
    <w:p w:rsidR="00AA6D3C" w:rsidRPr="00AA6D3C" w:rsidRDefault="00AA6D3C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Итоговый сервис соответствует заявленному ТЗ и выполняет все требования.</w:t>
      </w:r>
    </w:p>
    <w:p w:rsidR="00AA6D3C" w:rsidRDefault="00AA6D3C" w:rsidP="00AA74AC">
      <w:pPr>
        <w:pStyle w:val="4"/>
        <w:spacing w:line="360" w:lineRule="auto"/>
        <w:jc w:val="both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br w:type="page"/>
      </w:r>
    </w:p>
    <w:p w:rsidR="00FF5EB8" w:rsidRPr="009F1D11" w:rsidRDefault="00AA6D3C" w:rsidP="00AA74AC">
      <w:pPr>
        <w:pStyle w:val="1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bookmarkStart w:id="17" w:name="_Toc82091722"/>
      <w:r w:rsidRPr="009F1D1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уемых источников</w:t>
      </w:r>
      <w:bookmarkEnd w:id="17"/>
    </w:p>
    <w:p w:rsidR="00AA6D3C" w:rsidRPr="00AA6D3C" w:rsidRDefault="00AA6D3C" w:rsidP="00C55BE4">
      <w:pPr>
        <w:pStyle w:val="a3"/>
        <w:widowControl w:val="0"/>
        <w:numPr>
          <w:ilvl w:val="0"/>
          <w:numId w:val="11"/>
        </w:numPr>
        <w:tabs>
          <w:tab w:val="left" w:pos="446"/>
        </w:tabs>
        <w:autoSpaceDE w:val="0"/>
        <w:autoSpaceDN w:val="0"/>
        <w:spacing w:before="188" w:after="0" w:line="360" w:lineRule="auto"/>
        <w:contextualSpacing w:val="0"/>
        <w:jc w:val="both"/>
        <w:rPr>
          <w:rStyle w:val="a7"/>
          <w:rFonts w:ascii="Times New Roman" w:hAnsi="Times New Roman"/>
          <w:color w:val="111111"/>
          <w:sz w:val="24"/>
          <w:szCs w:val="24"/>
          <w:u w:val="none"/>
        </w:rPr>
      </w:pPr>
      <w:r>
        <w:rPr>
          <w:rFonts w:ascii="Times New Roman" w:hAnsi="Times New Roman"/>
          <w:color w:val="111111"/>
          <w:sz w:val="24"/>
          <w:szCs w:val="24"/>
        </w:rPr>
        <w:t>О</w:t>
      </w:r>
      <w:r w:rsidRPr="00AA6D3C">
        <w:rPr>
          <w:rFonts w:ascii="Times New Roman" w:hAnsi="Times New Roman"/>
          <w:color w:val="111111"/>
          <w:sz w:val="24"/>
          <w:szCs w:val="24"/>
        </w:rPr>
        <w:t xml:space="preserve">фициальная документация по языку </w:t>
      </w:r>
      <w:r w:rsidRPr="00AA6D3C">
        <w:rPr>
          <w:rFonts w:ascii="Times New Roman" w:hAnsi="Times New Roman"/>
          <w:color w:val="111111"/>
          <w:sz w:val="24"/>
          <w:szCs w:val="24"/>
          <w:lang w:val="en-US"/>
        </w:rPr>
        <w:t>Golang</w:t>
      </w:r>
      <w:r w:rsidR="00525FB0" w:rsidRPr="00525FB0">
        <w:rPr>
          <w:rFonts w:ascii="Times New Roman" w:hAnsi="Times New Roman"/>
          <w:color w:val="111111"/>
          <w:sz w:val="24"/>
          <w:szCs w:val="24"/>
        </w:rPr>
        <w:t xml:space="preserve"> [</w:t>
      </w:r>
      <w:r w:rsidR="00525FB0">
        <w:rPr>
          <w:rFonts w:ascii="Times New Roman" w:hAnsi="Times New Roman"/>
          <w:color w:val="111111"/>
          <w:sz w:val="24"/>
          <w:szCs w:val="24"/>
        </w:rPr>
        <w:t>Электронный ресурс</w:t>
      </w:r>
      <w:r w:rsidR="00525FB0" w:rsidRPr="00525FB0">
        <w:rPr>
          <w:rFonts w:ascii="Times New Roman" w:hAnsi="Times New Roman"/>
          <w:color w:val="111111"/>
          <w:sz w:val="24"/>
          <w:szCs w:val="24"/>
        </w:rPr>
        <w:t>]</w:t>
      </w:r>
      <w:r>
        <w:rPr>
          <w:rFonts w:ascii="Times New Roman" w:hAnsi="Times New Roman"/>
          <w:color w:val="111111"/>
          <w:sz w:val="24"/>
          <w:szCs w:val="24"/>
        </w:rPr>
        <w:t>.</w:t>
      </w:r>
      <w:r w:rsidR="00525FB0">
        <w:rPr>
          <w:rFonts w:ascii="Times New Roman" w:hAnsi="Times New Roman"/>
          <w:color w:val="111111"/>
          <w:sz w:val="24"/>
          <w:szCs w:val="24"/>
        </w:rPr>
        <w:t xml:space="preserve"> – </w:t>
      </w:r>
      <w:r w:rsidR="00525FB0">
        <w:rPr>
          <w:rFonts w:ascii="Times New Roman" w:hAnsi="Times New Roman"/>
          <w:color w:val="111111"/>
          <w:sz w:val="24"/>
          <w:szCs w:val="24"/>
          <w:lang w:val="en-US"/>
        </w:rPr>
        <w:t>URL</w:t>
      </w:r>
      <w:r w:rsidR="00525FB0" w:rsidRPr="00525FB0">
        <w:rPr>
          <w:rFonts w:ascii="Times New Roman" w:hAnsi="Times New Roman"/>
          <w:color w:val="111111"/>
          <w:sz w:val="24"/>
          <w:szCs w:val="24"/>
        </w:rPr>
        <w:t>:</w:t>
      </w:r>
      <w:r>
        <w:rPr>
          <w:rFonts w:ascii="Times New Roman" w:hAnsi="Times New Roman"/>
          <w:color w:val="111111"/>
          <w:sz w:val="24"/>
          <w:szCs w:val="24"/>
        </w:rPr>
        <w:t xml:space="preserve"> </w:t>
      </w:r>
      <w:r w:rsidRPr="00AA6D3C">
        <w:rPr>
          <w:rFonts w:ascii="Times New Roman" w:hAnsi="Times New Roman"/>
          <w:sz w:val="24"/>
          <w:szCs w:val="24"/>
        </w:rPr>
        <w:t>https://golang.org/doc/</w:t>
      </w:r>
    </w:p>
    <w:p w:rsidR="00AA6D3C" w:rsidRPr="00AA6D3C" w:rsidRDefault="00AA6D3C" w:rsidP="00C55BE4">
      <w:pPr>
        <w:pStyle w:val="a3"/>
        <w:widowControl w:val="0"/>
        <w:numPr>
          <w:ilvl w:val="0"/>
          <w:numId w:val="11"/>
        </w:numPr>
        <w:tabs>
          <w:tab w:val="left" w:pos="446"/>
        </w:tabs>
        <w:autoSpaceDE w:val="0"/>
        <w:autoSpaceDN w:val="0"/>
        <w:spacing w:before="188" w:after="0" w:line="360" w:lineRule="auto"/>
        <w:contextualSpacing w:val="0"/>
        <w:jc w:val="both"/>
        <w:rPr>
          <w:rFonts w:ascii="Times New Roman" w:hAnsi="Times New Roman"/>
          <w:color w:val="111111"/>
          <w:sz w:val="24"/>
          <w:szCs w:val="24"/>
        </w:rPr>
      </w:pPr>
      <w:r w:rsidRPr="00AA6D3C">
        <w:rPr>
          <w:rFonts w:ascii="Times New Roman" w:hAnsi="Times New Roman"/>
          <w:color w:val="111111"/>
          <w:sz w:val="24"/>
          <w:szCs w:val="24"/>
        </w:rPr>
        <w:t>Официальная документация С</w:t>
      </w:r>
      <w:r>
        <w:rPr>
          <w:rFonts w:ascii="Times New Roman" w:hAnsi="Times New Roman"/>
          <w:color w:val="111111"/>
          <w:sz w:val="24"/>
          <w:szCs w:val="24"/>
        </w:rPr>
        <w:t xml:space="preserve">УБД </w:t>
      </w:r>
      <w:r>
        <w:rPr>
          <w:rFonts w:ascii="Times New Roman" w:hAnsi="Times New Roman"/>
          <w:color w:val="111111"/>
          <w:sz w:val="24"/>
          <w:szCs w:val="24"/>
          <w:lang w:val="en-US"/>
        </w:rPr>
        <w:t>PostgreSQL</w:t>
      </w:r>
      <w:r w:rsidRPr="00AA6D3C">
        <w:rPr>
          <w:rFonts w:ascii="Times New Roman" w:hAnsi="Times New Roman"/>
          <w:color w:val="111111"/>
          <w:sz w:val="24"/>
          <w:szCs w:val="24"/>
        </w:rPr>
        <w:t xml:space="preserve">, </w:t>
      </w:r>
      <w:r>
        <w:rPr>
          <w:rFonts w:ascii="Times New Roman" w:hAnsi="Times New Roman"/>
          <w:color w:val="111111"/>
          <w:sz w:val="24"/>
          <w:szCs w:val="24"/>
        </w:rPr>
        <w:t xml:space="preserve">версия 13.4 </w:t>
      </w:r>
      <w:r w:rsidR="00525FB0" w:rsidRPr="00525FB0">
        <w:rPr>
          <w:rFonts w:ascii="Times New Roman" w:hAnsi="Times New Roman"/>
          <w:color w:val="111111"/>
          <w:sz w:val="24"/>
          <w:szCs w:val="24"/>
        </w:rPr>
        <w:t>[</w:t>
      </w:r>
      <w:r w:rsidR="00525FB0">
        <w:rPr>
          <w:rFonts w:ascii="Times New Roman" w:hAnsi="Times New Roman"/>
          <w:color w:val="111111"/>
          <w:sz w:val="24"/>
          <w:szCs w:val="24"/>
        </w:rPr>
        <w:t>Электронный ресурс</w:t>
      </w:r>
      <w:r w:rsidR="00525FB0" w:rsidRPr="00525FB0">
        <w:rPr>
          <w:rFonts w:ascii="Times New Roman" w:hAnsi="Times New Roman"/>
          <w:color w:val="111111"/>
          <w:sz w:val="24"/>
          <w:szCs w:val="24"/>
        </w:rPr>
        <w:t>]</w:t>
      </w:r>
      <w:r w:rsidR="00525FB0">
        <w:rPr>
          <w:rFonts w:ascii="Times New Roman" w:hAnsi="Times New Roman"/>
          <w:color w:val="111111"/>
          <w:sz w:val="24"/>
          <w:szCs w:val="24"/>
        </w:rPr>
        <w:t xml:space="preserve">. – </w:t>
      </w:r>
      <w:r w:rsidR="00525FB0">
        <w:rPr>
          <w:rFonts w:ascii="Times New Roman" w:hAnsi="Times New Roman"/>
          <w:color w:val="111111"/>
          <w:sz w:val="24"/>
          <w:szCs w:val="24"/>
          <w:lang w:val="en-US"/>
        </w:rPr>
        <w:t>URL</w:t>
      </w:r>
      <w:r w:rsidR="00525FB0" w:rsidRPr="00525FB0">
        <w:rPr>
          <w:rFonts w:ascii="Times New Roman" w:hAnsi="Times New Roman"/>
          <w:color w:val="111111"/>
          <w:sz w:val="24"/>
          <w:szCs w:val="24"/>
        </w:rPr>
        <w:t>:</w:t>
      </w:r>
      <w:r w:rsidR="00525FB0" w:rsidRPr="00525FB0">
        <w:rPr>
          <w:rFonts w:ascii="Times New Roman" w:hAnsi="Times New Roman"/>
          <w:color w:val="111111"/>
          <w:sz w:val="24"/>
          <w:szCs w:val="24"/>
        </w:rPr>
        <w:t xml:space="preserve"> </w:t>
      </w:r>
      <w:r w:rsidRPr="00AA6D3C">
        <w:rPr>
          <w:rFonts w:ascii="Times New Roman" w:hAnsi="Times New Roman"/>
          <w:color w:val="111111"/>
          <w:sz w:val="24"/>
          <w:szCs w:val="24"/>
        </w:rPr>
        <w:t>https://www.postgresql.org/docs/13/index.html</w:t>
      </w:r>
    </w:p>
    <w:p w:rsidR="00AA6D3C" w:rsidRPr="00AA6D3C" w:rsidRDefault="00AA6D3C" w:rsidP="00C55BE4">
      <w:pPr>
        <w:pStyle w:val="a3"/>
        <w:widowControl w:val="0"/>
        <w:numPr>
          <w:ilvl w:val="0"/>
          <w:numId w:val="11"/>
        </w:numPr>
        <w:tabs>
          <w:tab w:val="left" w:pos="446"/>
          <w:tab w:val="left" w:pos="2722"/>
          <w:tab w:val="left" w:pos="4509"/>
          <w:tab w:val="left" w:pos="6730"/>
          <w:tab w:val="left" w:pos="8400"/>
        </w:tabs>
        <w:autoSpaceDE w:val="0"/>
        <w:autoSpaceDN w:val="0"/>
        <w:spacing w:before="187" w:after="0" w:line="360" w:lineRule="auto"/>
        <w:ind w:right="273"/>
        <w:contextualSpacing w:val="0"/>
        <w:jc w:val="both"/>
        <w:rPr>
          <w:rFonts w:ascii="Times New Roman" w:hAnsi="Times New Roman"/>
          <w:color w:val="1A1A1A"/>
          <w:sz w:val="24"/>
          <w:szCs w:val="24"/>
        </w:rPr>
      </w:pPr>
      <w:r w:rsidRPr="00AA6D3C">
        <w:rPr>
          <w:rFonts w:ascii="Times New Roman" w:hAnsi="Times New Roman"/>
          <w:color w:val="1A1A1A"/>
          <w:sz w:val="24"/>
          <w:szCs w:val="24"/>
        </w:rPr>
        <w:t xml:space="preserve">Конспекты и видеозаписи лекций по курсу «Разработка веб-сервисов на </w:t>
      </w:r>
      <w:r w:rsidRPr="00AA6D3C">
        <w:rPr>
          <w:rFonts w:ascii="Times New Roman" w:hAnsi="Times New Roman"/>
          <w:color w:val="1A1A1A"/>
          <w:sz w:val="24"/>
          <w:szCs w:val="24"/>
          <w:lang w:val="en-US"/>
        </w:rPr>
        <w:t>Golang</w:t>
      </w:r>
      <w:r w:rsidRPr="00AA6D3C">
        <w:rPr>
          <w:rFonts w:ascii="Times New Roman" w:hAnsi="Times New Roman"/>
          <w:color w:val="1A1A1A"/>
          <w:sz w:val="24"/>
          <w:szCs w:val="24"/>
        </w:rPr>
        <w:t>» образовательной программы «Технопарк»</w:t>
      </w:r>
    </w:p>
    <w:p w:rsidR="00AA6D3C" w:rsidRPr="00AA6D3C" w:rsidRDefault="00AA6D3C" w:rsidP="00C55BE4">
      <w:pPr>
        <w:pStyle w:val="a3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6E3BAF">
        <w:rPr>
          <w:rFonts w:ascii="Times New Roman" w:hAnsi="Times New Roman"/>
          <w:sz w:val="24"/>
          <w:szCs w:val="24"/>
        </w:rPr>
        <w:t>Иванова Г.С., Ничушкина Т.Н. Тестирование программного обеспечения</w:t>
      </w:r>
      <w:r>
        <w:rPr>
          <w:rFonts w:ascii="Times New Roman" w:hAnsi="Times New Roman"/>
          <w:sz w:val="24"/>
          <w:szCs w:val="24"/>
        </w:rPr>
        <w:t xml:space="preserve">: </w:t>
      </w:r>
      <w:r w:rsidRPr="006E3BAF">
        <w:rPr>
          <w:rFonts w:ascii="Times New Roman" w:hAnsi="Times New Roman"/>
          <w:sz w:val="24"/>
          <w:szCs w:val="24"/>
        </w:rPr>
        <w:t>Методические указания по выполнению лабораторной работы по дисциплине "Технология разработки программных систем"</w:t>
      </w:r>
      <w:r>
        <w:rPr>
          <w:rFonts w:ascii="Times New Roman" w:hAnsi="Times New Roman"/>
          <w:sz w:val="24"/>
          <w:szCs w:val="24"/>
        </w:rPr>
        <w:t xml:space="preserve"> </w:t>
      </w:r>
      <w:r w:rsidRPr="001C3087">
        <w:rPr>
          <w:rFonts w:ascii="Times New Roman" w:hAnsi="Times New Roman"/>
          <w:sz w:val="24"/>
          <w:szCs w:val="24"/>
        </w:rPr>
        <w:t xml:space="preserve">[Текст]. </w:t>
      </w:r>
      <w:r w:rsidRPr="001C3087">
        <w:rPr>
          <w:rFonts w:ascii="Times New Roman" w:eastAsia="Times New Roman" w:hAnsi="Times New Roman"/>
          <w:sz w:val="24"/>
          <w:szCs w:val="24"/>
          <w:lang w:eastAsia="ru-RU"/>
        </w:rPr>
        <w:t>–</w:t>
      </w:r>
      <w:r w:rsidRPr="001C3087">
        <w:rPr>
          <w:rFonts w:ascii="Times New Roman" w:hAnsi="Times New Roman"/>
          <w:sz w:val="24"/>
          <w:szCs w:val="24"/>
        </w:rPr>
        <w:t xml:space="preserve"> М.: Изд-во МГТУ им. Н.Э. </w:t>
      </w:r>
      <w:r w:rsidRPr="00AA6D3C">
        <w:rPr>
          <w:rFonts w:ascii="Times New Roman" w:hAnsi="Times New Roman"/>
          <w:sz w:val="24"/>
          <w:szCs w:val="24"/>
        </w:rPr>
        <w:t xml:space="preserve">Баумана, 2019. </w:t>
      </w:r>
      <w:r w:rsidRPr="00AA6D3C">
        <w:rPr>
          <w:rFonts w:ascii="Times New Roman" w:eastAsia="Times New Roman" w:hAnsi="Times New Roman"/>
          <w:sz w:val="24"/>
          <w:szCs w:val="24"/>
          <w:lang w:eastAsia="ru-RU"/>
        </w:rPr>
        <w:t>– 13 с.</w:t>
      </w:r>
    </w:p>
    <w:p w:rsidR="00C55BE4" w:rsidRDefault="00AA6D3C" w:rsidP="00C55BE4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A6D3C">
        <w:rPr>
          <w:rFonts w:ascii="Times New Roman" w:hAnsi="Times New Roman"/>
          <w:sz w:val="24"/>
          <w:szCs w:val="24"/>
        </w:rPr>
        <w:t>Методы обработки данных и оценки программ : учебное пособие / Г. С. Иванова, Т. Н. Ничушкина, Е. К. Пугачев. — Москва : Издательство МГТУ им. Н. Э. Баумана, 2020. — 72, [2] с. : ил.</w:t>
      </w:r>
    </w:p>
    <w:p w:rsidR="00525FB0" w:rsidRDefault="00C55BE4" w:rsidP="00525FB0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/>
          <w:sz w:val="24"/>
        </w:rPr>
      </w:pPr>
      <w:r w:rsidRPr="00C55BE4">
        <w:rPr>
          <w:rFonts w:ascii="Times New Roman" w:hAnsi="Times New Roman"/>
          <w:sz w:val="24"/>
        </w:rPr>
        <w:t>Роберт Мартин. Чистая архитектура. Искусство разработки программного обеспечения</w:t>
      </w:r>
      <w:r>
        <w:rPr>
          <w:rFonts w:ascii="Times New Roman" w:hAnsi="Times New Roman"/>
          <w:sz w:val="24"/>
        </w:rPr>
        <w:t xml:space="preserve"> – Издательство Питер СПБ, 2018. – 352 с.</w:t>
      </w:r>
    </w:p>
    <w:p w:rsidR="00525FB0" w:rsidRPr="00525FB0" w:rsidRDefault="00525FB0" w:rsidP="00525FB0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/>
          <w:sz w:val="24"/>
          <w:lang w:val="en-US"/>
        </w:rPr>
        <w:t>Backend-</w:t>
      </w:r>
      <w:r>
        <w:rPr>
          <w:rFonts w:ascii="Times New Roman" w:hAnsi="Times New Roman"/>
          <w:sz w:val="24"/>
        </w:rPr>
        <w:t>р</w:t>
      </w:r>
      <w:r w:rsidRPr="00525FB0">
        <w:rPr>
          <w:rFonts w:ascii="Times New Roman" w:hAnsi="Times New Roman"/>
          <w:sz w:val="24"/>
        </w:rPr>
        <w:t>епозиторий</w:t>
      </w:r>
      <w:r w:rsidRPr="00525FB0">
        <w:rPr>
          <w:rFonts w:ascii="Times New Roman" w:hAnsi="Times New Roman"/>
          <w:sz w:val="24"/>
          <w:lang w:val="en-US"/>
        </w:rPr>
        <w:t xml:space="preserve"> </w:t>
      </w:r>
      <w:r>
        <w:rPr>
          <w:rFonts w:ascii="Times New Roman" w:hAnsi="Times New Roman"/>
          <w:sz w:val="24"/>
        </w:rPr>
        <w:t>проекта</w:t>
      </w:r>
      <w:r w:rsidRPr="00525FB0">
        <w:rPr>
          <w:rFonts w:ascii="Times New Roman" w:hAnsi="Times New Roman"/>
          <w:sz w:val="24"/>
          <w:lang w:val="en-US"/>
        </w:rPr>
        <w:t xml:space="preserve">  2021_1_Borscht_With_Cabbage</w:t>
      </w:r>
      <w:r>
        <w:rPr>
          <w:rFonts w:ascii="Times New Roman" w:hAnsi="Times New Roman"/>
          <w:sz w:val="24"/>
          <w:lang w:val="en-US"/>
        </w:rPr>
        <w:t xml:space="preserve"> – URL: </w:t>
      </w:r>
      <w:r w:rsidRPr="00525FB0">
        <w:rPr>
          <w:rFonts w:ascii="Times New Roman" w:hAnsi="Times New Roman"/>
          <w:sz w:val="24"/>
          <w:lang w:val="en-US"/>
        </w:rPr>
        <w:t>https://github.com/go-park-mail-ru/2021_1_Borscht_With_Cabbage</w:t>
      </w:r>
    </w:p>
    <w:p w:rsidR="00525FB0" w:rsidRPr="00525FB0" w:rsidRDefault="00525FB0" w:rsidP="00525FB0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/>
          <w:sz w:val="24"/>
          <w:lang w:val="en-US"/>
        </w:rPr>
      </w:pPr>
      <w:r w:rsidRPr="00525FB0">
        <w:rPr>
          <w:rFonts w:ascii="Times New Roman" w:hAnsi="Times New Roman"/>
          <w:sz w:val="24"/>
          <w:lang w:val="en-US"/>
        </w:rPr>
        <w:t>Frontend</w:t>
      </w:r>
      <w:r w:rsidRPr="00525FB0">
        <w:rPr>
          <w:rFonts w:ascii="Times New Roman" w:hAnsi="Times New Roman"/>
          <w:sz w:val="24"/>
          <w:lang w:val="en-US"/>
        </w:rPr>
        <w:t>-</w:t>
      </w:r>
      <w:r w:rsidRPr="00525FB0">
        <w:rPr>
          <w:rFonts w:ascii="Times New Roman" w:hAnsi="Times New Roman"/>
          <w:sz w:val="24"/>
        </w:rPr>
        <w:t>репозиторий</w:t>
      </w:r>
      <w:r w:rsidRPr="00525FB0">
        <w:rPr>
          <w:rFonts w:ascii="Times New Roman" w:hAnsi="Times New Roman"/>
          <w:sz w:val="24"/>
          <w:lang w:val="en-US"/>
        </w:rPr>
        <w:t xml:space="preserve"> </w:t>
      </w:r>
      <w:r w:rsidRPr="00525FB0">
        <w:rPr>
          <w:rFonts w:ascii="Times New Roman" w:hAnsi="Times New Roman"/>
          <w:sz w:val="24"/>
        </w:rPr>
        <w:t>проекта</w:t>
      </w:r>
      <w:r w:rsidRPr="00525FB0">
        <w:rPr>
          <w:rFonts w:ascii="Times New Roman" w:hAnsi="Times New Roman"/>
          <w:sz w:val="24"/>
          <w:lang w:val="en-US"/>
        </w:rPr>
        <w:t xml:space="preserve">  2021_1_Borscht_With_Cabbage – URL: </w:t>
      </w:r>
      <w:r w:rsidRPr="00525FB0">
        <w:rPr>
          <w:rFonts w:ascii="Times New Roman" w:hAnsi="Times New Roman"/>
          <w:sz w:val="24"/>
          <w:lang w:val="en-US"/>
        </w:rPr>
        <w:t>https://github.com/frontend-park-mail-ru/2021_1_Borscht_With_Cabbage</w:t>
      </w:r>
    </w:p>
    <w:p w:rsidR="00525FB0" w:rsidRPr="00525FB0" w:rsidRDefault="00525FB0" w:rsidP="00525FB0">
      <w:pPr>
        <w:pStyle w:val="a3"/>
        <w:spacing w:line="360" w:lineRule="auto"/>
        <w:rPr>
          <w:rFonts w:ascii="Times New Roman" w:hAnsi="Times New Roman"/>
          <w:sz w:val="24"/>
          <w:lang w:val="en-US"/>
        </w:rPr>
      </w:pPr>
    </w:p>
    <w:p w:rsidR="00AA6D3C" w:rsidRPr="00525FB0" w:rsidRDefault="00AA6D3C" w:rsidP="00C55BE4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525FB0">
        <w:rPr>
          <w:rFonts w:ascii="Times New Roman" w:hAnsi="Times New Roman"/>
          <w:b/>
          <w:sz w:val="24"/>
          <w:szCs w:val="24"/>
          <w:lang w:val="en-US"/>
        </w:rPr>
        <w:br w:type="page"/>
      </w:r>
    </w:p>
    <w:p w:rsidR="00FF5EB8" w:rsidRPr="009F1D11" w:rsidRDefault="00FF5EB8" w:rsidP="00AA74AC">
      <w:pPr>
        <w:pStyle w:val="1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bookmarkStart w:id="18" w:name="_Toc82091723"/>
      <w:r w:rsidRPr="009F1D1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. Техническое задание.</w:t>
      </w:r>
      <w:bookmarkEnd w:id="18"/>
    </w:p>
    <w:p w:rsidR="00525FB0" w:rsidRDefault="00FF5EB8" w:rsidP="00AA74AC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4A4613">
        <w:rPr>
          <w:rFonts w:ascii="Times New Roman" w:hAnsi="Times New Roman"/>
          <w:sz w:val="28"/>
          <w:szCs w:val="28"/>
        </w:rPr>
        <w:tab/>
      </w:r>
    </w:p>
    <w:p w:rsidR="00525FB0" w:rsidRPr="00525FB0" w:rsidRDefault="00525FB0" w:rsidP="00525FB0">
      <w:pPr>
        <w:rPr>
          <w:rFonts w:ascii="Times New Roman" w:hAnsi="Times New Roman"/>
          <w:sz w:val="24"/>
          <w:szCs w:val="24"/>
        </w:rPr>
      </w:pPr>
    </w:p>
    <w:p w:rsidR="00525FB0" w:rsidRPr="00525FB0" w:rsidRDefault="00525FB0" w:rsidP="00525FB0">
      <w:pPr>
        <w:rPr>
          <w:rFonts w:ascii="Times New Roman" w:hAnsi="Times New Roman"/>
          <w:sz w:val="24"/>
          <w:szCs w:val="24"/>
        </w:rPr>
      </w:pPr>
    </w:p>
    <w:p w:rsidR="00525FB0" w:rsidRPr="00525FB0" w:rsidRDefault="00525FB0" w:rsidP="00525FB0">
      <w:pPr>
        <w:rPr>
          <w:rFonts w:ascii="Times New Roman" w:hAnsi="Times New Roman"/>
          <w:sz w:val="24"/>
          <w:szCs w:val="24"/>
        </w:rPr>
      </w:pPr>
    </w:p>
    <w:p w:rsidR="00525FB0" w:rsidRPr="00525FB0" w:rsidRDefault="00525FB0" w:rsidP="00525FB0">
      <w:pPr>
        <w:rPr>
          <w:rFonts w:ascii="Times New Roman" w:hAnsi="Times New Roman"/>
          <w:sz w:val="24"/>
          <w:szCs w:val="24"/>
        </w:rPr>
      </w:pPr>
    </w:p>
    <w:p w:rsidR="00525FB0" w:rsidRPr="00525FB0" w:rsidRDefault="00525FB0" w:rsidP="00525FB0">
      <w:pPr>
        <w:rPr>
          <w:rFonts w:ascii="Times New Roman" w:hAnsi="Times New Roman"/>
          <w:sz w:val="24"/>
          <w:szCs w:val="24"/>
        </w:rPr>
      </w:pPr>
    </w:p>
    <w:p w:rsidR="00525FB0" w:rsidRPr="00525FB0" w:rsidRDefault="00525FB0" w:rsidP="00525FB0">
      <w:pPr>
        <w:rPr>
          <w:rFonts w:ascii="Times New Roman" w:hAnsi="Times New Roman"/>
          <w:sz w:val="24"/>
          <w:szCs w:val="24"/>
        </w:rPr>
      </w:pPr>
    </w:p>
    <w:p w:rsidR="00525FB0" w:rsidRPr="00525FB0" w:rsidRDefault="00525FB0" w:rsidP="00525FB0">
      <w:pPr>
        <w:rPr>
          <w:rFonts w:ascii="Times New Roman" w:hAnsi="Times New Roman"/>
          <w:sz w:val="24"/>
          <w:szCs w:val="24"/>
        </w:rPr>
      </w:pPr>
    </w:p>
    <w:p w:rsidR="00525FB0" w:rsidRPr="00525FB0" w:rsidRDefault="00525FB0" w:rsidP="00525FB0">
      <w:pPr>
        <w:rPr>
          <w:rFonts w:ascii="Times New Roman" w:hAnsi="Times New Roman"/>
          <w:sz w:val="24"/>
          <w:szCs w:val="24"/>
        </w:rPr>
      </w:pPr>
    </w:p>
    <w:p w:rsidR="00525FB0" w:rsidRPr="00525FB0" w:rsidRDefault="00525FB0" w:rsidP="00525FB0">
      <w:pPr>
        <w:rPr>
          <w:rFonts w:ascii="Times New Roman" w:hAnsi="Times New Roman"/>
          <w:sz w:val="24"/>
          <w:szCs w:val="24"/>
        </w:rPr>
      </w:pPr>
    </w:p>
    <w:p w:rsidR="00525FB0" w:rsidRDefault="00525FB0" w:rsidP="00525FB0">
      <w:pPr>
        <w:rPr>
          <w:rFonts w:ascii="Times New Roman" w:hAnsi="Times New Roman"/>
          <w:sz w:val="24"/>
          <w:szCs w:val="24"/>
        </w:rPr>
      </w:pPr>
    </w:p>
    <w:p w:rsidR="00FF5EB8" w:rsidRDefault="00525FB0" w:rsidP="00525FB0">
      <w:pPr>
        <w:tabs>
          <w:tab w:val="left" w:pos="3228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:rsidR="00525FB0" w:rsidRDefault="00525FB0">
      <w:pPr>
        <w:spacing w:after="160" w:line="259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525FB0" w:rsidRDefault="00525FB0" w:rsidP="00525FB0">
      <w:pPr>
        <w:tabs>
          <w:tab w:val="left" w:pos="3228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Исходный код в</w:t>
      </w:r>
      <w:r w:rsidR="00942CC7">
        <w:rPr>
          <w:rFonts w:ascii="Times New Roman" w:hAnsi="Times New Roman"/>
          <w:sz w:val="24"/>
          <w:szCs w:val="24"/>
        </w:rPr>
        <w:t>еб-приложения</w:t>
      </w:r>
      <w:r w:rsidRPr="00525FB0">
        <w:rPr>
          <w:rFonts w:ascii="Times New Roman" w:hAnsi="Times New Roman"/>
          <w:sz w:val="24"/>
          <w:szCs w:val="24"/>
        </w:rPr>
        <w:t xml:space="preserve"> для заказа еды «Delivery Borscht» находится на Github.com:</w:t>
      </w:r>
    </w:p>
    <w:p w:rsidR="00525FB0" w:rsidRDefault="00525FB0" w:rsidP="00525FB0">
      <w:pPr>
        <w:tabs>
          <w:tab w:val="left" w:pos="3228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Backend</w:t>
      </w:r>
      <w:r w:rsidRPr="00525FB0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 xml:space="preserve">часть приложения: </w:t>
      </w:r>
      <w:r w:rsidRPr="00525FB0">
        <w:rPr>
          <w:rFonts w:ascii="Times New Roman" w:hAnsi="Times New Roman"/>
          <w:sz w:val="24"/>
          <w:szCs w:val="24"/>
          <w:u w:val="single"/>
        </w:rPr>
        <w:t>https://github.com/go-park-mail-ru/2021_1_Borscht_With_Cabbage</w:t>
      </w:r>
    </w:p>
    <w:p w:rsidR="00525FB0" w:rsidRPr="00525FB0" w:rsidRDefault="00525FB0" w:rsidP="00525FB0">
      <w:pPr>
        <w:tabs>
          <w:tab w:val="left" w:pos="3228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Frontend</w:t>
      </w:r>
      <w:r w:rsidRPr="00525FB0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 xml:space="preserve">часть приложения: </w:t>
      </w:r>
      <w:r w:rsidRPr="00525FB0">
        <w:rPr>
          <w:rFonts w:ascii="Times New Roman" w:hAnsi="Times New Roman"/>
          <w:sz w:val="24"/>
          <w:szCs w:val="24"/>
          <w:u w:val="single"/>
        </w:rPr>
        <w:t>https://github.com/frontend-park-mail-ru/2021_1_Borscht_With_Cabbage</w:t>
      </w:r>
    </w:p>
    <w:sectPr w:rsidR="00525FB0" w:rsidRPr="00525F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73CE" w:rsidRDefault="00D173CE" w:rsidP="00EA645C">
      <w:pPr>
        <w:spacing w:after="0"/>
      </w:pPr>
      <w:r>
        <w:separator/>
      </w:r>
    </w:p>
  </w:endnote>
  <w:endnote w:type="continuationSeparator" w:id="0">
    <w:p w:rsidR="00D173CE" w:rsidRDefault="00D173CE" w:rsidP="00EA645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73CE" w:rsidRDefault="00D173CE" w:rsidP="00EA645C">
      <w:pPr>
        <w:spacing w:after="0"/>
      </w:pPr>
      <w:r>
        <w:separator/>
      </w:r>
    </w:p>
  </w:footnote>
  <w:footnote w:type="continuationSeparator" w:id="0">
    <w:p w:rsidR="00D173CE" w:rsidRDefault="00D173CE" w:rsidP="00EA645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252E1"/>
    <w:multiLevelType w:val="hybridMultilevel"/>
    <w:tmpl w:val="AB7E6ADC"/>
    <w:lvl w:ilvl="0" w:tplc="11A07EE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68A080F"/>
    <w:multiLevelType w:val="hybridMultilevel"/>
    <w:tmpl w:val="70ACF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F8266C"/>
    <w:multiLevelType w:val="hybridMultilevel"/>
    <w:tmpl w:val="8CBEDC62"/>
    <w:lvl w:ilvl="0" w:tplc="11A07EE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340160E"/>
    <w:multiLevelType w:val="multilevel"/>
    <w:tmpl w:val="349E0FE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 w15:restartNumberingAfterBreak="0">
    <w:nsid w:val="31AA063D"/>
    <w:multiLevelType w:val="hybridMultilevel"/>
    <w:tmpl w:val="0DEEC56C"/>
    <w:lvl w:ilvl="0" w:tplc="11A07EE2">
      <w:start w:val="1"/>
      <w:numFmt w:val="bullet"/>
      <w:lvlText w:val=""/>
      <w:lvlJc w:val="left"/>
      <w:pPr>
        <w:ind w:left="787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5" w15:restartNumberingAfterBreak="0">
    <w:nsid w:val="3227413A"/>
    <w:multiLevelType w:val="hybridMultilevel"/>
    <w:tmpl w:val="84065880"/>
    <w:lvl w:ilvl="0" w:tplc="11A07EE2">
      <w:start w:val="1"/>
      <w:numFmt w:val="bullet"/>
      <w:lvlText w:val=""/>
      <w:lvlJc w:val="left"/>
      <w:pPr>
        <w:ind w:left="787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6" w15:restartNumberingAfterBreak="0">
    <w:nsid w:val="3D465981"/>
    <w:multiLevelType w:val="multilevel"/>
    <w:tmpl w:val="349E0FE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7" w15:restartNumberingAfterBreak="0">
    <w:nsid w:val="47A71707"/>
    <w:multiLevelType w:val="hybridMultilevel"/>
    <w:tmpl w:val="4D8C4EC4"/>
    <w:lvl w:ilvl="0" w:tplc="11A07EE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8A46F9A"/>
    <w:multiLevelType w:val="hybridMultilevel"/>
    <w:tmpl w:val="72C451FE"/>
    <w:lvl w:ilvl="0" w:tplc="E332B716">
      <w:start w:val="1"/>
      <w:numFmt w:val="bullet"/>
      <w:lvlText w:val="-"/>
      <w:lvlJc w:val="left"/>
      <w:pPr>
        <w:ind w:left="114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9" w15:restartNumberingAfterBreak="0">
    <w:nsid w:val="4BAF3978"/>
    <w:multiLevelType w:val="hybridMultilevel"/>
    <w:tmpl w:val="F2206F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C3435E6"/>
    <w:multiLevelType w:val="multilevel"/>
    <w:tmpl w:val="F5A8BB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ascii="Calibri" w:hAnsi="Calibri" w:hint="default"/>
        <w:sz w:val="22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ascii="Calibri" w:hAnsi="Calibri" w:hint="default"/>
        <w:sz w:val="22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ascii="Calibri" w:hAnsi="Calibri" w:hint="default"/>
        <w:sz w:val="22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ascii="Calibri" w:hAnsi="Calibri" w:hint="default"/>
        <w:sz w:val="22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ascii="Calibri" w:hAnsi="Calibri" w:hint="default"/>
        <w:sz w:val="22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ascii="Calibri" w:hAnsi="Calibri" w:hint="default"/>
        <w:sz w:val="22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ascii="Calibri" w:hAnsi="Calibri" w:hint="default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ascii="Calibri" w:hAnsi="Calibri" w:hint="default"/>
        <w:sz w:val="22"/>
      </w:rPr>
    </w:lvl>
  </w:abstractNum>
  <w:abstractNum w:abstractNumId="11" w15:restartNumberingAfterBreak="0">
    <w:nsid w:val="58FE40EF"/>
    <w:multiLevelType w:val="hybridMultilevel"/>
    <w:tmpl w:val="ABFA2F8A"/>
    <w:lvl w:ilvl="0" w:tplc="11A07EE2">
      <w:start w:val="1"/>
      <w:numFmt w:val="bullet"/>
      <w:lvlText w:val=""/>
      <w:lvlJc w:val="left"/>
      <w:pPr>
        <w:ind w:left="11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12" w15:restartNumberingAfterBreak="0">
    <w:nsid w:val="5C4C1E06"/>
    <w:multiLevelType w:val="multilevel"/>
    <w:tmpl w:val="349E0FE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3" w15:restartNumberingAfterBreak="0">
    <w:nsid w:val="692D296D"/>
    <w:multiLevelType w:val="hybridMultilevel"/>
    <w:tmpl w:val="E1CE5BE2"/>
    <w:lvl w:ilvl="0" w:tplc="78C469D6">
      <w:start w:val="1"/>
      <w:numFmt w:val="decimal"/>
      <w:lvlText w:val="%1."/>
      <w:lvlJc w:val="left"/>
      <w:pPr>
        <w:ind w:left="445" w:hanging="284"/>
      </w:pPr>
      <w:rPr>
        <w:rFonts w:hint="default"/>
        <w:spacing w:val="0"/>
        <w:w w:val="100"/>
        <w:lang w:val="ru-RU" w:eastAsia="en-US" w:bidi="ar-SA"/>
      </w:rPr>
    </w:lvl>
    <w:lvl w:ilvl="1" w:tplc="9EBC436E">
      <w:numFmt w:val="bullet"/>
      <w:lvlText w:val="•"/>
      <w:lvlJc w:val="left"/>
      <w:pPr>
        <w:ind w:left="1360" w:hanging="284"/>
      </w:pPr>
      <w:rPr>
        <w:rFonts w:hint="default"/>
        <w:lang w:val="ru-RU" w:eastAsia="en-US" w:bidi="ar-SA"/>
      </w:rPr>
    </w:lvl>
    <w:lvl w:ilvl="2" w:tplc="4D44AAEE">
      <w:numFmt w:val="bullet"/>
      <w:lvlText w:val="•"/>
      <w:lvlJc w:val="left"/>
      <w:pPr>
        <w:ind w:left="2281" w:hanging="284"/>
      </w:pPr>
      <w:rPr>
        <w:rFonts w:hint="default"/>
        <w:lang w:val="ru-RU" w:eastAsia="en-US" w:bidi="ar-SA"/>
      </w:rPr>
    </w:lvl>
    <w:lvl w:ilvl="3" w:tplc="EE06FB52">
      <w:numFmt w:val="bullet"/>
      <w:lvlText w:val="•"/>
      <w:lvlJc w:val="left"/>
      <w:pPr>
        <w:ind w:left="3201" w:hanging="284"/>
      </w:pPr>
      <w:rPr>
        <w:rFonts w:hint="default"/>
        <w:lang w:val="ru-RU" w:eastAsia="en-US" w:bidi="ar-SA"/>
      </w:rPr>
    </w:lvl>
    <w:lvl w:ilvl="4" w:tplc="2A7E693E">
      <w:numFmt w:val="bullet"/>
      <w:lvlText w:val="•"/>
      <w:lvlJc w:val="left"/>
      <w:pPr>
        <w:ind w:left="4122" w:hanging="284"/>
      </w:pPr>
      <w:rPr>
        <w:rFonts w:hint="default"/>
        <w:lang w:val="ru-RU" w:eastAsia="en-US" w:bidi="ar-SA"/>
      </w:rPr>
    </w:lvl>
    <w:lvl w:ilvl="5" w:tplc="E2A68D04">
      <w:numFmt w:val="bullet"/>
      <w:lvlText w:val="•"/>
      <w:lvlJc w:val="left"/>
      <w:pPr>
        <w:ind w:left="5043" w:hanging="284"/>
      </w:pPr>
      <w:rPr>
        <w:rFonts w:hint="default"/>
        <w:lang w:val="ru-RU" w:eastAsia="en-US" w:bidi="ar-SA"/>
      </w:rPr>
    </w:lvl>
    <w:lvl w:ilvl="6" w:tplc="7458D600">
      <w:numFmt w:val="bullet"/>
      <w:lvlText w:val="•"/>
      <w:lvlJc w:val="left"/>
      <w:pPr>
        <w:ind w:left="5963" w:hanging="284"/>
      </w:pPr>
      <w:rPr>
        <w:rFonts w:hint="default"/>
        <w:lang w:val="ru-RU" w:eastAsia="en-US" w:bidi="ar-SA"/>
      </w:rPr>
    </w:lvl>
    <w:lvl w:ilvl="7" w:tplc="6EA4FBBA">
      <w:numFmt w:val="bullet"/>
      <w:lvlText w:val="•"/>
      <w:lvlJc w:val="left"/>
      <w:pPr>
        <w:ind w:left="6884" w:hanging="284"/>
      </w:pPr>
      <w:rPr>
        <w:rFonts w:hint="default"/>
        <w:lang w:val="ru-RU" w:eastAsia="en-US" w:bidi="ar-SA"/>
      </w:rPr>
    </w:lvl>
    <w:lvl w:ilvl="8" w:tplc="935CCD86">
      <w:numFmt w:val="bullet"/>
      <w:lvlText w:val="•"/>
      <w:lvlJc w:val="left"/>
      <w:pPr>
        <w:ind w:left="7805" w:hanging="284"/>
      </w:pPr>
      <w:rPr>
        <w:rFonts w:hint="default"/>
        <w:lang w:val="ru-RU" w:eastAsia="en-US" w:bidi="ar-SA"/>
      </w:rPr>
    </w:lvl>
  </w:abstractNum>
  <w:abstractNum w:abstractNumId="14" w15:restartNumberingAfterBreak="0">
    <w:nsid w:val="69A47AF9"/>
    <w:multiLevelType w:val="hybridMultilevel"/>
    <w:tmpl w:val="DD2451EE"/>
    <w:lvl w:ilvl="0" w:tplc="11A07EE2">
      <w:start w:val="1"/>
      <w:numFmt w:val="bullet"/>
      <w:lvlText w:val=""/>
      <w:lvlJc w:val="left"/>
      <w:pPr>
        <w:ind w:left="787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5" w15:restartNumberingAfterBreak="0">
    <w:nsid w:val="6FE02953"/>
    <w:multiLevelType w:val="hybridMultilevel"/>
    <w:tmpl w:val="4B267C56"/>
    <w:lvl w:ilvl="0" w:tplc="BF5A7B1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002585F"/>
    <w:multiLevelType w:val="hybridMultilevel"/>
    <w:tmpl w:val="E826B8F4"/>
    <w:lvl w:ilvl="0" w:tplc="11A07EE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 w15:restartNumberingAfterBreak="0">
    <w:nsid w:val="7DA9121B"/>
    <w:multiLevelType w:val="hybridMultilevel"/>
    <w:tmpl w:val="A830B328"/>
    <w:lvl w:ilvl="0" w:tplc="11A07EE2">
      <w:start w:val="1"/>
      <w:numFmt w:val="bullet"/>
      <w:lvlText w:val=""/>
      <w:lvlJc w:val="left"/>
      <w:pPr>
        <w:ind w:left="787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8" w15:restartNumberingAfterBreak="0">
    <w:nsid w:val="7F7E6714"/>
    <w:multiLevelType w:val="multilevel"/>
    <w:tmpl w:val="7F42A5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0"/>
  </w:num>
  <w:num w:numId="2">
    <w:abstractNumId w:val="16"/>
  </w:num>
  <w:num w:numId="3">
    <w:abstractNumId w:val="9"/>
  </w:num>
  <w:num w:numId="4">
    <w:abstractNumId w:val="5"/>
  </w:num>
  <w:num w:numId="5">
    <w:abstractNumId w:val="8"/>
  </w:num>
  <w:num w:numId="6">
    <w:abstractNumId w:val="17"/>
  </w:num>
  <w:num w:numId="7">
    <w:abstractNumId w:val="14"/>
  </w:num>
  <w:num w:numId="8">
    <w:abstractNumId w:val="11"/>
  </w:num>
  <w:num w:numId="9">
    <w:abstractNumId w:val="4"/>
  </w:num>
  <w:num w:numId="10">
    <w:abstractNumId w:val="7"/>
  </w:num>
  <w:num w:numId="11">
    <w:abstractNumId w:val="1"/>
  </w:num>
  <w:num w:numId="12">
    <w:abstractNumId w:val="13"/>
  </w:num>
  <w:num w:numId="13">
    <w:abstractNumId w:val="15"/>
  </w:num>
  <w:num w:numId="14">
    <w:abstractNumId w:val="6"/>
  </w:num>
  <w:num w:numId="15">
    <w:abstractNumId w:val="2"/>
  </w:num>
  <w:num w:numId="16">
    <w:abstractNumId w:val="0"/>
  </w:num>
  <w:num w:numId="17">
    <w:abstractNumId w:val="12"/>
  </w:num>
  <w:num w:numId="18">
    <w:abstractNumId w:val="3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0061"/>
    <w:rsid w:val="00045368"/>
    <w:rsid w:val="00074A1A"/>
    <w:rsid w:val="00084C11"/>
    <w:rsid w:val="00094CD6"/>
    <w:rsid w:val="000A2942"/>
    <w:rsid w:val="000B0DC7"/>
    <w:rsid w:val="000C7C49"/>
    <w:rsid w:val="000D77CE"/>
    <w:rsid w:val="000F3FFE"/>
    <w:rsid w:val="000F47ED"/>
    <w:rsid w:val="00196B59"/>
    <w:rsid w:val="001A6DA4"/>
    <w:rsid w:val="001B7206"/>
    <w:rsid w:val="001D36C9"/>
    <w:rsid w:val="001D5F92"/>
    <w:rsid w:val="001E7393"/>
    <w:rsid w:val="001F0061"/>
    <w:rsid w:val="002005C1"/>
    <w:rsid w:val="00220CC6"/>
    <w:rsid w:val="00225810"/>
    <w:rsid w:val="00263C3C"/>
    <w:rsid w:val="00280D30"/>
    <w:rsid w:val="00284E23"/>
    <w:rsid w:val="00287B6C"/>
    <w:rsid w:val="002D1913"/>
    <w:rsid w:val="002D5726"/>
    <w:rsid w:val="002F05C4"/>
    <w:rsid w:val="002F3EE7"/>
    <w:rsid w:val="00301E0A"/>
    <w:rsid w:val="00312226"/>
    <w:rsid w:val="00332759"/>
    <w:rsid w:val="00340A3C"/>
    <w:rsid w:val="00362A8C"/>
    <w:rsid w:val="0037384C"/>
    <w:rsid w:val="003B095A"/>
    <w:rsid w:val="00424AD5"/>
    <w:rsid w:val="004640B4"/>
    <w:rsid w:val="00490217"/>
    <w:rsid w:val="004A287A"/>
    <w:rsid w:val="004A4613"/>
    <w:rsid w:val="004A5F54"/>
    <w:rsid w:val="004B6FFD"/>
    <w:rsid w:val="004C5754"/>
    <w:rsid w:val="00525FB0"/>
    <w:rsid w:val="0053147C"/>
    <w:rsid w:val="0054536C"/>
    <w:rsid w:val="00545BD3"/>
    <w:rsid w:val="00584ABF"/>
    <w:rsid w:val="005C28E3"/>
    <w:rsid w:val="005C51ED"/>
    <w:rsid w:val="006104F0"/>
    <w:rsid w:val="00635B4F"/>
    <w:rsid w:val="006761C0"/>
    <w:rsid w:val="00687E9E"/>
    <w:rsid w:val="006B06A6"/>
    <w:rsid w:val="006B1152"/>
    <w:rsid w:val="0072092E"/>
    <w:rsid w:val="00731AC2"/>
    <w:rsid w:val="00731E09"/>
    <w:rsid w:val="00733ADF"/>
    <w:rsid w:val="00767161"/>
    <w:rsid w:val="00796DF0"/>
    <w:rsid w:val="007977D2"/>
    <w:rsid w:val="007A6104"/>
    <w:rsid w:val="007B7731"/>
    <w:rsid w:val="007E27B7"/>
    <w:rsid w:val="00846F26"/>
    <w:rsid w:val="0086591B"/>
    <w:rsid w:val="00880191"/>
    <w:rsid w:val="00896041"/>
    <w:rsid w:val="008A6EB2"/>
    <w:rsid w:val="008B7BA5"/>
    <w:rsid w:val="008D50C8"/>
    <w:rsid w:val="00910A62"/>
    <w:rsid w:val="00942CC7"/>
    <w:rsid w:val="009D4866"/>
    <w:rsid w:val="009F1D11"/>
    <w:rsid w:val="00A24AEC"/>
    <w:rsid w:val="00A53A35"/>
    <w:rsid w:val="00A7368C"/>
    <w:rsid w:val="00AA6D3C"/>
    <w:rsid w:val="00AA7130"/>
    <w:rsid w:val="00AA74AC"/>
    <w:rsid w:val="00AE7D19"/>
    <w:rsid w:val="00AF6244"/>
    <w:rsid w:val="00B16A82"/>
    <w:rsid w:val="00B2428A"/>
    <w:rsid w:val="00B3163A"/>
    <w:rsid w:val="00B5567E"/>
    <w:rsid w:val="00B91B32"/>
    <w:rsid w:val="00C27DCC"/>
    <w:rsid w:val="00C50D18"/>
    <w:rsid w:val="00C55BE4"/>
    <w:rsid w:val="00C56659"/>
    <w:rsid w:val="00C9156F"/>
    <w:rsid w:val="00C93DDC"/>
    <w:rsid w:val="00CD4DF0"/>
    <w:rsid w:val="00CE047A"/>
    <w:rsid w:val="00D0737F"/>
    <w:rsid w:val="00D173CE"/>
    <w:rsid w:val="00D240CC"/>
    <w:rsid w:val="00D415C9"/>
    <w:rsid w:val="00D67CE7"/>
    <w:rsid w:val="00DD0A07"/>
    <w:rsid w:val="00E0170E"/>
    <w:rsid w:val="00E148B0"/>
    <w:rsid w:val="00E261BF"/>
    <w:rsid w:val="00E654F5"/>
    <w:rsid w:val="00EA645C"/>
    <w:rsid w:val="00F5063B"/>
    <w:rsid w:val="00FB6DD4"/>
    <w:rsid w:val="00FC138A"/>
    <w:rsid w:val="00FE427E"/>
    <w:rsid w:val="00FF5E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804DD9"/>
  <w15:chartTrackingRefBased/>
  <w15:docId w15:val="{99F9112F-F7AD-4323-B0F5-C98749B1A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3EE7"/>
    <w:pPr>
      <w:spacing w:after="120" w:line="240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4A461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A461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A461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A461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A53A3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FE427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5EB8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4A461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4A4613"/>
    <w:pPr>
      <w:spacing w:line="259" w:lineRule="auto"/>
      <w:outlineLvl w:val="9"/>
    </w:pPr>
    <w:rPr>
      <w:lang w:eastAsia="ru-RU"/>
    </w:rPr>
  </w:style>
  <w:style w:type="paragraph" w:styleId="a5">
    <w:name w:val="Title"/>
    <w:basedOn w:val="a"/>
    <w:next w:val="a"/>
    <w:link w:val="a6"/>
    <w:uiPriority w:val="10"/>
    <w:qFormat/>
    <w:rsid w:val="004A4613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6">
    <w:name w:val="Заголовок Знак"/>
    <w:basedOn w:val="a0"/>
    <w:link w:val="a5"/>
    <w:uiPriority w:val="10"/>
    <w:rsid w:val="004A461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4A461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731E09"/>
    <w:pPr>
      <w:tabs>
        <w:tab w:val="right" w:leader="dot" w:pos="9345"/>
      </w:tabs>
      <w:spacing w:after="100" w:line="360" w:lineRule="auto"/>
      <w:ind w:left="220"/>
    </w:pPr>
  </w:style>
  <w:style w:type="character" w:styleId="a7">
    <w:name w:val="Hyperlink"/>
    <w:basedOn w:val="a0"/>
    <w:uiPriority w:val="99"/>
    <w:unhideWhenUsed/>
    <w:rsid w:val="004A4613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4A46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4A4613"/>
    <w:pPr>
      <w:spacing w:after="100"/>
      <w:ind w:left="440"/>
    </w:pPr>
  </w:style>
  <w:style w:type="character" w:customStyle="1" w:styleId="40">
    <w:name w:val="Заголовок 4 Знак"/>
    <w:basedOn w:val="a0"/>
    <w:link w:val="4"/>
    <w:uiPriority w:val="9"/>
    <w:rsid w:val="004A461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4A4613"/>
    <w:pPr>
      <w:spacing w:after="100" w:line="259" w:lineRule="auto"/>
    </w:pPr>
    <w:rPr>
      <w:rFonts w:asciiTheme="minorHAnsi" w:eastAsiaTheme="minorEastAsia" w:hAnsiTheme="minorHAnsi"/>
      <w:lang w:eastAsia="ru-RU"/>
    </w:rPr>
  </w:style>
  <w:style w:type="paragraph" w:styleId="a8">
    <w:name w:val="Normal (Web)"/>
    <w:basedOn w:val="a"/>
    <w:uiPriority w:val="99"/>
    <w:semiHidden/>
    <w:unhideWhenUsed/>
    <w:rsid w:val="00FC138A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9">
    <w:name w:val="Strong"/>
    <w:basedOn w:val="a0"/>
    <w:uiPriority w:val="22"/>
    <w:qFormat/>
    <w:rsid w:val="00301E0A"/>
    <w:rPr>
      <w:b/>
      <w:bCs/>
    </w:rPr>
  </w:style>
  <w:style w:type="table" w:styleId="aa">
    <w:name w:val="Table Grid"/>
    <w:basedOn w:val="a1"/>
    <w:uiPriority w:val="39"/>
    <w:rsid w:val="00094C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uiPriority w:val="99"/>
    <w:semiHidden/>
    <w:unhideWhenUsed/>
    <w:rsid w:val="0053147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53147C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53147C"/>
    <w:rPr>
      <w:rFonts w:ascii="Calibri" w:eastAsia="Calibri" w:hAnsi="Calibri" w:cs="Times New Roman"/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53147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53147C"/>
    <w:rPr>
      <w:rFonts w:ascii="Calibri" w:eastAsia="Calibri" w:hAnsi="Calibri" w:cs="Times New Roman"/>
      <w:b/>
      <w:bCs/>
      <w:sz w:val="20"/>
      <w:szCs w:val="20"/>
    </w:rPr>
  </w:style>
  <w:style w:type="paragraph" w:styleId="af0">
    <w:name w:val="Balloon Text"/>
    <w:basedOn w:val="a"/>
    <w:link w:val="af1"/>
    <w:uiPriority w:val="99"/>
    <w:semiHidden/>
    <w:unhideWhenUsed/>
    <w:rsid w:val="0053147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53147C"/>
    <w:rPr>
      <w:rFonts w:ascii="Segoe UI" w:eastAsia="Calibri" w:hAnsi="Segoe UI" w:cs="Segoe UI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rsid w:val="00A53A3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FE427E"/>
    <w:rPr>
      <w:rFonts w:asciiTheme="majorHAnsi" w:eastAsiaTheme="majorEastAsia" w:hAnsiTheme="majorHAnsi" w:cstheme="majorBidi"/>
      <w:color w:val="1F4D78" w:themeColor="accent1" w:themeShade="7F"/>
    </w:rPr>
  </w:style>
  <w:style w:type="paragraph" w:styleId="af2">
    <w:name w:val="header"/>
    <w:basedOn w:val="a"/>
    <w:link w:val="af3"/>
    <w:uiPriority w:val="99"/>
    <w:unhideWhenUsed/>
    <w:rsid w:val="00EA645C"/>
    <w:pPr>
      <w:tabs>
        <w:tab w:val="center" w:pos="4677"/>
        <w:tab w:val="right" w:pos="9355"/>
      </w:tabs>
      <w:spacing w:after="0"/>
    </w:pPr>
  </w:style>
  <w:style w:type="character" w:customStyle="1" w:styleId="af3">
    <w:name w:val="Верхний колонтитул Знак"/>
    <w:basedOn w:val="a0"/>
    <w:link w:val="af2"/>
    <w:uiPriority w:val="99"/>
    <w:rsid w:val="00EA645C"/>
    <w:rPr>
      <w:rFonts w:ascii="Calibri" w:eastAsia="Calibri" w:hAnsi="Calibri" w:cs="Times New Roman"/>
    </w:rPr>
  </w:style>
  <w:style w:type="paragraph" w:styleId="af4">
    <w:name w:val="footer"/>
    <w:basedOn w:val="a"/>
    <w:link w:val="af5"/>
    <w:uiPriority w:val="99"/>
    <w:unhideWhenUsed/>
    <w:rsid w:val="00EA645C"/>
    <w:pPr>
      <w:tabs>
        <w:tab w:val="center" w:pos="4677"/>
        <w:tab w:val="right" w:pos="9355"/>
      </w:tabs>
      <w:spacing w:after="0"/>
    </w:pPr>
  </w:style>
  <w:style w:type="character" w:customStyle="1" w:styleId="af5">
    <w:name w:val="Нижний колонтитул Знак"/>
    <w:basedOn w:val="a0"/>
    <w:link w:val="af4"/>
    <w:uiPriority w:val="99"/>
    <w:rsid w:val="00EA645C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5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04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4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95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19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42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7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jpe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.vsdx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11003E-8E3F-41DF-9C28-E493B202D1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5</TotalTime>
  <Pages>1</Pages>
  <Words>3945</Words>
  <Characters>22487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Labzunova</dc:creator>
  <cp:keywords/>
  <dc:description/>
  <cp:lastModifiedBy>D Labzunova</cp:lastModifiedBy>
  <cp:revision>66</cp:revision>
  <dcterms:created xsi:type="dcterms:W3CDTF">2021-09-02T16:38:00Z</dcterms:created>
  <dcterms:modified xsi:type="dcterms:W3CDTF">2021-10-31T14:49:00Z</dcterms:modified>
</cp:coreProperties>
</file>